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06EBE5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</w:p>
    <w:p w14:paraId="0294AC94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</w:p>
    <w:p w14:paraId="1CAD4AF6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</w:p>
    <w:p w14:paraId="3F2184C1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</w:p>
    <w:p w14:paraId="03EEB23D" w14:textId="77777777" w:rsidR="00931555" w:rsidRP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  <w:r w:rsidRPr="00931555">
        <w:rPr>
          <w:rFonts w:ascii="Californian FB" w:hAnsi="Californian FB" w:cs="Arial"/>
          <w:b/>
          <w:bCs/>
          <w:sz w:val="68"/>
          <w:szCs w:val="68"/>
        </w:rPr>
        <w:t>SRS Documentation</w:t>
      </w:r>
    </w:p>
    <w:p w14:paraId="4EE88F74" w14:textId="77777777" w:rsidR="00C92407" w:rsidRDefault="00C92407" w:rsidP="00931555">
      <w:pPr>
        <w:jc w:val="center"/>
        <w:rPr>
          <w:rFonts w:ascii="Californian FB" w:hAnsi="Californian FB" w:cs="Arial"/>
          <w:b/>
          <w:bCs/>
          <w:sz w:val="56"/>
          <w:szCs w:val="56"/>
        </w:rPr>
      </w:pPr>
    </w:p>
    <w:p w14:paraId="773884A1" w14:textId="4B39DE2E" w:rsidR="00227ECD" w:rsidRDefault="00230E3E" w:rsidP="00931555">
      <w:pPr>
        <w:jc w:val="center"/>
        <w:rPr>
          <w:rFonts w:ascii="Californian FB" w:hAnsi="Californian FB" w:cs="Arial"/>
          <w:b/>
          <w:bCs/>
          <w:sz w:val="56"/>
          <w:szCs w:val="56"/>
        </w:rPr>
      </w:pPr>
      <w:r>
        <w:rPr>
          <w:rFonts w:ascii="Californian FB" w:hAnsi="Californian FB" w:cs="Arial"/>
          <w:b/>
          <w:bCs/>
          <w:sz w:val="56"/>
          <w:szCs w:val="56"/>
        </w:rPr>
        <w:t xml:space="preserve">Notown </w:t>
      </w:r>
      <w:r w:rsidR="006A79C7">
        <w:rPr>
          <w:rFonts w:ascii="Californian FB" w:hAnsi="Californian FB" w:cs="Arial"/>
          <w:b/>
          <w:bCs/>
          <w:sz w:val="56"/>
          <w:szCs w:val="56"/>
        </w:rPr>
        <w:t xml:space="preserve">Music </w:t>
      </w:r>
      <w:r>
        <w:rPr>
          <w:rFonts w:ascii="Californian FB" w:hAnsi="Californian FB" w:cs="Arial"/>
          <w:b/>
          <w:bCs/>
          <w:sz w:val="56"/>
          <w:szCs w:val="56"/>
        </w:rPr>
        <w:t>Record</w:t>
      </w:r>
      <w:r w:rsidR="00931555" w:rsidRPr="00931555">
        <w:rPr>
          <w:rFonts w:ascii="Californian FB" w:hAnsi="Californian FB" w:cs="Arial"/>
          <w:b/>
          <w:bCs/>
          <w:sz w:val="56"/>
          <w:szCs w:val="56"/>
        </w:rPr>
        <w:t xml:space="preserve"> Management System</w:t>
      </w:r>
    </w:p>
    <w:p w14:paraId="4BFF1DBE" w14:textId="5EF7DB1F" w:rsidR="003F3792" w:rsidRDefault="003F3792" w:rsidP="00931555">
      <w:pPr>
        <w:jc w:val="center"/>
        <w:rPr>
          <w:rFonts w:ascii="Californian FB" w:hAnsi="Californian FB" w:cs="Arial"/>
          <w:b/>
          <w:bCs/>
          <w:sz w:val="56"/>
          <w:szCs w:val="56"/>
        </w:rPr>
      </w:pPr>
      <w:r>
        <w:rPr>
          <w:rFonts w:ascii="Californian FB" w:hAnsi="Californian FB" w:cs="Arial"/>
          <w:b/>
          <w:bCs/>
          <w:sz w:val="56"/>
          <w:szCs w:val="56"/>
        </w:rPr>
        <w:t>(Assignment 3)</w:t>
      </w:r>
    </w:p>
    <w:p w14:paraId="4E4516B7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4B8538A1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50DA63A3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652D3450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4953A784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294E3C29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3966B621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21B44942" w14:textId="798074AD" w:rsidR="00931555" w:rsidRDefault="00931555" w:rsidP="00C9240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Prepared by</w:t>
      </w:r>
      <w:r w:rsidR="00C92407">
        <w:rPr>
          <w:rFonts w:ascii="Calibri" w:hAnsi="Calibri" w:cs="Calibri"/>
          <w:sz w:val="28"/>
          <w:szCs w:val="28"/>
        </w:rPr>
        <w:t>,</w:t>
      </w:r>
    </w:p>
    <w:p w14:paraId="056A4249" w14:textId="77777777" w:rsidR="00C92407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-Bold" w:hAnsi="Calibri-Bold" w:cs="Calibri-Bold"/>
          <w:bCs/>
          <w:sz w:val="28"/>
          <w:szCs w:val="28"/>
        </w:rPr>
      </w:pPr>
    </w:p>
    <w:p w14:paraId="1C6B3A47" w14:textId="0E6122EE" w:rsidR="00931555" w:rsidRPr="003F3792" w:rsidRDefault="00931555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  <w:r w:rsidRPr="003F3792">
        <w:rPr>
          <w:rFonts w:ascii="Calibri-Bold" w:hAnsi="Calibri-Bold" w:cs="Calibri-Bold"/>
          <w:b/>
          <w:sz w:val="28"/>
          <w:szCs w:val="28"/>
        </w:rPr>
        <w:t>DEBOPRIYO GHOSH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  <w:t>Roll:  35</w:t>
      </w:r>
    </w:p>
    <w:p w14:paraId="60D5BFB5" w14:textId="77777777" w:rsidR="00C92407" w:rsidRPr="003F3792" w:rsidRDefault="00C92407" w:rsidP="003F3792">
      <w:pPr>
        <w:autoSpaceDE w:val="0"/>
        <w:autoSpaceDN w:val="0"/>
        <w:adjustRightInd w:val="0"/>
        <w:spacing w:after="0" w:line="240" w:lineRule="auto"/>
        <w:ind w:left="2160"/>
        <w:jc w:val="both"/>
        <w:rPr>
          <w:rFonts w:ascii="Calibri-Bold" w:hAnsi="Calibri-Bold" w:cs="Calibri-Bold"/>
          <w:b/>
          <w:sz w:val="28"/>
          <w:szCs w:val="28"/>
        </w:rPr>
      </w:pPr>
    </w:p>
    <w:p w14:paraId="58A76C57" w14:textId="27082DEC" w:rsidR="00931555" w:rsidRPr="003F3792" w:rsidRDefault="00931555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  <w:r w:rsidRPr="003F3792">
        <w:rPr>
          <w:rFonts w:ascii="Calibri-Bold" w:hAnsi="Calibri-Bold" w:cs="Calibri-Bold"/>
          <w:b/>
          <w:sz w:val="28"/>
          <w:szCs w:val="28"/>
        </w:rPr>
        <w:t>SAIKAT JANA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 xml:space="preserve">    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  <w:t>Roll:</w:t>
      </w:r>
      <w:r w:rsidR="00AB1615" w:rsidRPr="003F3792">
        <w:rPr>
          <w:rFonts w:ascii="Calibri-Bold" w:hAnsi="Calibri-Bold" w:cs="Calibri-Bold"/>
          <w:b/>
          <w:sz w:val="28"/>
          <w:szCs w:val="28"/>
        </w:rPr>
        <w:t xml:space="preserve"> 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>50</w:t>
      </w:r>
    </w:p>
    <w:p w14:paraId="50DFC543" w14:textId="77777777" w:rsidR="00C92407" w:rsidRPr="003F3792" w:rsidRDefault="00C92407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</w:p>
    <w:p w14:paraId="29F42870" w14:textId="60F2F671" w:rsidR="00931555" w:rsidRPr="003F3792" w:rsidRDefault="00931555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  <w:r w:rsidRPr="003F3792">
        <w:rPr>
          <w:rFonts w:ascii="Calibri-Bold" w:hAnsi="Calibri-Bold" w:cs="Calibri-Bold"/>
          <w:b/>
          <w:sz w:val="28"/>
          <w:szCs w:val="28"/>
        </w:rPr>
        <w:t>MOUSUMI MONDAL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  <w:t>Roll: 40</w:t>
      </w:r>
    </w:p>
    <w:p w14:paraId="6D2DDB2A" w14:textId="77777777" w:rsidR="00C92407" w:rsidRPr="003F3792" w:rsidRDefault="00C92407" w:rsidP="003F3792">
      <w:pPr>
        <w:autoSpaceDE w:val="0"/>
        <w:autoSpaceDN w:val="0"/>
        <w:adjustRightInd w:val="0"/>
        <w:spacing w:after="0" w:line="240" w:lineRule="auto"/>
        <w:ind w:left="2160"/>
        <w:jc w:val="both"/>
        <w:rPr>
          <w:rFonts w:ascii="Calibri-Bold" w:hAnsi="Calibri-Bold" w:cs="Calibri-Bold"/>
          <w:b/>
          <w:sz w:val="28"/>
          <w:szCs w:val="28"/>
        </w:rPr>
      </w:pPr>
    </w:p>
    <w:p w14:paraId="16C01A92" w14:textId="3014FB82" w:rsidR="00931555" w:rsidRPr="003F3792" w:rsidRDefault="00931555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  <w:r w:rsidRPr="003F3792">
        <w:rPr>
          <w:rFonts w:ascii="Calibri-Bold" w:hAnsi="Calibri-Bold" w:cs="Calibri-Bold"/>
          <w:b/>
          <w:sz w:val="28"/>
          <w:szCs w:val="28"/>
        </w:rPr>
        <w:t>SARADINDU RANA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  <w:t>Roll: 28</w:t>
      </w:r>
    </w:p>
    <w:p w14:paraId="08CF26D5" w14:textId="300178C1" w:rsidR="00C92407" w:rsidRDefault="00C92407" w:rsidP="003F3792">
      <w:pPr>
        <w:ind w:left="2160"/>
        <w:jc w:val="both"/>
        <w:rPr>
          <w:rFonts w:ascii="Calibri-Bold" w:hAnsi="Calibri-Bold" w:cs="Calibri-Bold"/>
          <w:b/>
          <w:bCs/>
          <w:sz w:val="28"/>
          <w:szCs w:val="28"/>
        </w:rPr>
      </w:pPr>
    </w:p>
    <w:p w14:paraId="43824560" w14:textId="77AC55BA" w:rsidR="003F3792" w:rsidRDefault="003F3792" w:rsidP="003F3792">
      <w:pPr>
        <w:ind w:left="2160"/>
        <w:jc w:val="both"/>
        <w:rPr>
          <w:rFonts w:ascii="Calibri-Bold" w:hAnsi="Calibri-Bold" w:cs="Calibri-Bold"/>
          <w:b/>
          <w:bCs/>
          <w:sz w:val="28"/>
          <w:szCs w:val="28"/>
        </w:rPr>
      </w:pPr>
    </w:p>
    <w:p w14:paraId="2961C951" w14:textId="77777777" w:rsidR="003F3792" w:rsidRDefault="003F3792" w:rsidP="003F3792">
      <w:pPr>
        <w:ind w:left="2160"/>
        <w:jc w:val="both"/>
        <w:rPr>
          <w:rFonts w:ascii="Calibri-Bold" w:hAnsi="Calibri-Bold" w:cs="Calibri-Bold"/>
          <w:b/>
          <w:bCs/>
          <w:sz w:val="28"/>
          <w:szCs w:val="28"/>
        </w:rPr>
      </w:pPr>
    </w:p>
    <w:p w14:paraId="62C80A42" w14:textId="021076F1" w:rsidR="00931555" w:rsidRDefault="00931555" w:rsidP="00931555">
      <w:pPr>
        <w:jc w:val="right"/>
        <w:rPr>
          <w:rFonts w:ascii="Calibri-Bold" w:hAnsi="Calibri-Bold" w:cs="Calibri-Bold"/>
          <w:b/>
          <w:bCs/>
          <w:sz w:val="28"/>
          <w:szCs w:val="28"/>
        </w:rPr>
      </w:pPr>
      <w:r>
        <w:rPr>
          <w:rFonts w:ascii="Calibri-Bold" w:hAnsi="Calibri-Bold" w:cs="Calibri-Bold"/>
          <w:b/>
          <w:bCs/>
          <w:sz w:val="28"/>
          <w:szCs w:val="28"/>
        </w:rPr>
        <w:t>B.Tech., Sem - V, Group- 1</w:t>
      </w:r>
    </w:p>
    <w:p w14:paraId="4CAFA5E3" w14:textId="4F1704A2" w:rsidR="00C92407" w:rsidRDefault="00C92407" w:rsidP="00931555">
      <w:pPr>
        <w:jc w:val="right"/>
        <w:rPr>
          <w:rFonts w:ascii="Calibri-Bold" w:hAnsi="Calibri-Bold" w:cs="Calibri-Bold"/>
          <w:b/>
          <w:bCs/>
          <w:sz w:val="28"/>
          <w:szCs w:val="28"/>
        </w:rPr>
      </w:pPr>
      <w:r>
        <w:rPr>
          <w:rFonts w:ascii="Calibri-Bold" w:hAnsi="Calibri-Bold" w:cs="Calibri-Bold"/>
          <w:b/>
          <w:bCs/>
          <w:sz w:val="28"/>
          <w:szCs w:val="28"/>
        </w:rPr>
        <w:lastRenderedPageBreak/>
        <w:t>Dated: 07/04/2021</w:t>
      </w:r>
    </w:p>
    <w:p w14:paraId="486EAC9D" w14:textId="77777777" w:rsidR="00C92407" w:rsidRDefault="00C92407" w:rsidP="00C92407">
      <w:pPr>
        <w:jc w:val="center"/>
        <w:rPr>
          <w:rFonts w:ascii="Microsoft JhengHei Light" w:eastAsia="Microsoft JhengHei Light" w:hAnsi="Microsoft JhengHei Light" w:cs="Calibri"/>
          <w:b/>
          <w:sz w:val="52"/>
          <w:szCs w:val="52"/>
        </w:rPr>
      </w:pPr>
    </w:p>
    <w:p w14:paraId="48047256" w14:textId="77777777" w:rsidR="00C92407" w:rsidRDefault="00C92407" w:rsidP="00931555">
      <w:pPr>
        <w:jc w:val="right"/>
        <w:rPr>
          <w:rFonts w:ascii="Microsoft JhengHei Light" w:eastAsia="Microsoft JhengHei Light" w:hAnsi="Microsoft JhengHei Light" w:cs="Calibri"/>
          <w:b/>
          <w:sz w:val="52"/>
          <w:szCs w:val="52"/>
        </w:rPr>
      </w:pPr>
    </w:p>
    <w:p w14:paraId="0BEDCD0D" w14:textId="24BAF582" w:rsidR="00931555" w:rsidRDefault="00F70C40" w:rsidP="00931555">
      <w:pPr>
        <w:jc w:val="right"/>
        <w:rPr>
          <w:rFonts w:ascii="Microsoft JhengHei Light" w:eastAsia="Microsoft JhengHei Light" w:hAnsi="Microsoft JhengHei Light" w:cs="Calibri"/>
          <w:b/>
          <w:sz w:val="52"/>
          <w:szCs w:val="52"/>
        </w:rPr>
      </w:pPr>
      <w:r>
        <w:rPr>
          <w:rFonts w:ascii="Microsoft JhengHei Light" w:eastAsia="Microsoft JhengHei Light" w:hAnsi="Microsoft JhengHei Light" w:cs="Calibri"/>
          <w:b/>
          <w:noProof/>
          <w:sz w:val="52"/>
          <w:szCs w:val="52"/>
          <w:lang w:val="en-IN" w:eastAsia="en-IN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41D3143" wp14:editId="1FEB6629">
                <wp:simplePos x="0" y="0"/>
                <wp:positionH relativeFrom="column">
                  <wp:posOffset>-228600</wp:posOffset>
                </wp:positionH>
                <wp:positionV relativeFrom="paragraph">
                  <wp:posOffset>542925</wp:posOffset>
                </wp:positionV>
                <wp:extent cx="7334250" cy="0"/>
                <wp:effectExtent l="19050" t="14605" r="19050" b="23495"/>
                <wp:wrapNone/>
                <wp:docPr id="1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342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>
                          <a:prstShdw prst="shdw17" dist="17961" dir="2700000">
                            <a:srgbClr val="000000">
                              <a:gamma/>
                              <a:shade val="60000"/>
                              <a:invGamma/>
                            </a:srgbClr>
                          </a:prst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FEEF28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" o:spid="_x0000_s1026" type="#_x0000_t32" style="position:absolute;margin-left:-18pt;margin-top:42.75pt;width:577.5pt;height:0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">
                <v:imagedata embosscolor="shadow add(51)"/>
                <v:shadow on="t" type="emboss" color="black" color2="shadow add(102)" offset="1pt,1pt" offset2="-1pt,-1pt"/>
              </v:shape>
            </w:pict>
          </mc:Fallback>
        </mc:AlternateContent>
      </w:r>
      <w:r w:rsidR="00931555" w:rsidRPr="00931555">
        <w:rPr>
          <w:rFonts w:ascii="Microsoft JhengHei Light" w:eastAsia="Microsoft JhengHei Light" w:hAnsi="Microsoft JhengHei Light" w:cs="Calibri"/>
          <w:b/>
          <w:sz w:val="52"/>
          <w:szCs w:val="52"/>
        </w:rPr>
        <w:t>Contents</w:t>
      </w:r>
    </w:p>
    <w:p w14:paraId="464F3408" w14:textId="65CD9EF7" w:rsidR="003F3792" w:rsidRDefault="003F3792" w:rsidP="003F3792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>
        <w:rPr>
          <w:rFonts w:ascii="Calibri" w:hAnsi="Calibri" w:cs="Calibri"/>
          <w:b/>
          <w:bCs/>
          <w:sz w:val="32"/>
          <w:szCs w:val="32"/>
        </w:rPr>
        <w:t>Assignment 3</w:t>
      </w:r>
    </w:p>
    <w:p w14:paraId="1C584479" w14:textId="77777777" w:rsidR="003F3792" w:rsidRDefault="003F3792" w:rsidP="003F3792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0EDCEB4B" w14:textId="6D072624" w:rsidR="00C92407" w:rsidRPr="003F3792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Data Requirement</w:t>
      </w:r>
    </w:p>
    <w:p w14:paraId="63CD7AB7" w14:textId="77777777" w:rsidR="00C92407" w:rsidRPr="003F3792" w:rsidRDefault="00C92407" w:rsidP="00C92407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7E2ACCE9" w14:textId="49C0053E" w:rsidR="00931555" w:rsidRPr="003F3792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Assumptions</w:t>
      </w:r>
    </w:p>
    <w:p w14:paraId="0E115394" w14:textId="77777777" w:rsidR="00C92407" w:rsidRPr="003F3792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4B03FE88" w14:textId="4B3A6949" w:rsidR="00931555" w:rsidRPr="003F3792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Entity - Relationship Diagram</w:t>
      </w:r>
    </w:p>
    <w:p w14:paraId="62C218B3" w14:textId="77777777" w:rsidR="00C92407" w:rsidRPr="003F3792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734872DB" w14:textId="67B98518" w:rsidR="00931555" w:rsidRPr="003F3792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Relationships</w:t>
      </w:r>
    </w:p>
    <w:p w14:paraId="333DDFA5" w14:textId="77777777" w:rsidR="00C92407" w:rsidRPr="003F3792" w:rsidRDefault="00C92407" w:rsidP="00C92407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3D6B3864" w14:textId="0FF79F69" w:rsidR="00931555" w:rsidRPr="003F3792" w:rsidRDefault="00931555" w:rsidP="00C92407">
      <w:pPr>
        <w:autoSpaceDE w:val="0"/>
        <w:autoSpaceDN w:val="0"/>
        <w:adjustRightInd w:val="0"/>
        <w:spacing w:after="0" w:line="240" w:lineRule="auto"/>
        <w:ind w:firstLine="360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5. Relational Schema</w:t>
      </w:r>
    </w:p>
    <w:p w14:paraId="29AB3744" w14:textId="77777777" w:rsidR="00C92407" w:rsidRPr="003F3792" w:rsidRDefault="00C92407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555F1F7B" w14:textId="12DA889F" w:rsidR="00931555" w:rsidRPr="003F3792" w:rsidRDefault="00C92407" w:rsidP="00C92407">
      <w:pPr>
        <w:ind w:left="360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6.</w:t>
      </w:r>
      <w:r w:rsidR="00931555" w:rsidRPr="003F3792">
        <w:rPr>
          <w:rFonts w:ascii="Calibri" w:hAnsi="Calibri" w:cs="Calibri"/>
          <w:b/>
          <w:bCs/>
          <w:sz w:val="32"/>
          <w:szCs w:val="32"/>
        </w:rPr>
        <w:t>Normalization of Relational Schema</w:t>
      </w:r>
    </w:p>
    <w:p w14:paraId="064D53F0" w14:textId="77777777" w:rsidR="00C92407" w:rsidRPr="00C92407" w:rsidRDefault="00C92407" w:rsidP="00C92407">
      <w:pPr>
        <w:pStyle w:val="ListParagraph"/>
        <w:rPr>
          <w:rFonts w:ascii="Calibri" w:hAnsi="Calibri" w:cs="Calibri"/>
          <w:sz w:val="28"/>
          <w:szCs w:val="28"/>
        </w:rPr>
      </w:pPr>
    </w:p>
    <w:p w14:paraId="3D4792A4" w14:textId="77777777" w:rsidR="00931555" w:rsidRDefault="00931555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br w:type="page"/>
      </w:r>
    </w:p>
    <w:p w14:paraId="078F647A" w14:textId="77777777" w:rsidR="009A025D" w:rsidRPr="009A025D" w:rsidRDefault="009A025D" w:rsidP="009A025D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9A025D">
        <w:rPr>
          <w:rFonts w:ascii="Calibri" w:hAnsi="Calibri" w:cs="Calibri"/>
          <w:b/>
          <w:bCs/>
          <w:sz w:val="32"/>
          <w:szCs w:val="32"/>
        </w:rPr>
        <w:lastRenderedPageBreak/>
        <w:t>Assignment 3</w:t>
      </w:r>
    </w:p>
    <w:p w14:paraId="7DD17910" w14:textId="77777777" w:rsidR="00EE2A0A" w:rsidRPr="00EE2A0A" w:rsidRDefault="00EE2A0A" w:rsidP="00931555">
      <w:pPr>
        <w:shd w:val="clear" w:color="auto" w:fill="FFFFFF"/>
        <w:spacing w:after="0" w:line="240" w:lineRule="auto"/>
        <w:jc w:val="both"/>
        <w:rPr>
          <w:rFonts w:ascii="Consolas" w:eastAsia="Times New Roman" w:hAnsi="Consolas" w:cs="Times New Roman"/>
          <w:b/>
          <w:bCs/>
          <w:color w:val="222222"/>
          <w:sz w:val="32"/>
        </w:rPr>
      </w:pPr>
    </w:p>
    <w:p w14:paraId="681E52B2" w14:textId="77777777" w:rsidR="00931555" w:rsidRPr="00C92407" w:rsidRDefault="00931555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color w:val="222222"/>
          <w:sz w:val="36"/>
          <w:szCs w:val="24"/>
          <w:u w:val="single"/>
        </w:rPr>
      </w:pPr>
      <w:r w:rsidRPr="00C92407">
        <w:rPr>
          <w:rFonts w:eastAsia="Times New Roman" w:cstheme="minorHAnsi"/>
          <w:b/>
          <w:bCs/>
          <w:color w:val="222222"/>
          <w:sz w:val="32"/>
          <w:u w:val="single"/>
        </w:rPr>
        <w:t>Draw the ER diagram; Design the relational schema with minimum redundancy.</w:t>
      </w:r>
    </w:p>
    <w:p w14:paraId="6E57687A" w14:textId="77777777" w:rsidR="00931555" w:rsidRPr="009A025D" w:rsidRDefault="00931555" w:rsidP="009A025D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222222"/>
          <w:sz w:val="28"/>
          <w:szCs w:val="28"/>
        </w:rPr>
      </w:pPr>
    </w:p>
    <w:p w14:paraId="17E24205" w14:textId="5631B430" w:rsidR="00230E3E" w:rsidRPr="009A025D" w:rsidRDefault="00230E3E" w:rsidP="009A025D">
      <w:pPr>
        <w:shd w:val="clear" w:color="auto" w:fill="FFFFFF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Notown Records has decided to store information about musicians who perform on its albums (as well as other company data) in a database. The company has wisely chosen to hire you as a database designer (at your usual consulting fee of $2,500/day).</w:t>
      </w:r>
    </w:p>
    <w:p w14:paraId="78192028" w14:textId="7C6097D2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musician that records at Notown has an SSN, a name, an address, and a phone number. Poorly paid musicians often share the same address, and no address has more than one phone.</w:t>
      </w:r>
    </w:p>
    <w:p w14:paraId="20AD3E10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76F38D33" w14:textId="3132BF82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instrument that is used in songs recorded at Notown has a name (e.g., guitar, synthesizer, flute) and a musical key (e.g., C, B-flat, E-flat).</w:t>
      </w:r>
    </w:p>
    <w:p w14:paraId="02E9B3F3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787CC24E" w14:textId="5AA91CF6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album that is recorded on the Notown label has a title, a copyright date, a format (e.g., CD or MC), and an album identifier.</w:t>
      </w:r>
    </w:p>
    <w:p w14:paraId="24C8DF3D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65371003" w14:textId="4928F7C8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song recorded at Notown has a title and an author.</w:t>
      </w:r>
    </w:p>
    <w:p w14:paraId="43B69E94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0C6E2FAA" w14:textId="4FEE7552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musician may play several instruments, and a given instrument may be played by several musicians.</w:t>
      </w:r>
    </w:p>
    <w:p w14:paraId="0A17B7AA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7A2747CC" w14:textId="4AEDA550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album has a number of songs on it, but no song may appear on more than one album.</w:t>
      </w:r>
    </w:p>
    <w:p w14:paraId="19EBBC84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4FFA6268" w14:textId="03ABCE40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song is performed by one or more musicians, and a musician may perform a number of songs.</w:t>
      </w:r>
    </w:p>
    <w:p w14:paraId="71142CDD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539E0F04" w14:textId="77777777" w:rsidR="00230E3E" w:rsidRPr="009A025D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album has exactly one musician who acts as its producer. A musician may produce several albums, of course.</w:t>
      </w:r>
    </w:p>
    <w:p w14:paraId="730C40FA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19B1B584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3428A48E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6A295FF6" w14:textId="77777777" w:rsidR="002C3361" w:rsidRPr="00BB20F5" w:rsidRDefault="002C3361" w:rsidP="00931555">
      <w:pPr>
        <w:rPr>
          <w:rFonts w:eastAsia="Microsoft JhengHei Light" w:cstheme="minorHAnsi"/>
          <w:b/>
          <w:sz w:val="28"/>
          <w:szCs w:val="28"/>
          <w:u w:val="single"/>
        </w:rPr>
      </w:pPr>
    </w:p>
    <w:p w14:paraId="2839C365" w14:textId="4B09CD9C" w:rsidR="002C3361" w:rsidRPr="00BB20F5" w:rsidRDefault="00EE2A0A" w:rsidP="00931555">
      <w:pPr>
        <w:rPr>
          <w:rFonts w:eastAsia="Microsoft JhengHei Light" w:cstheme="minorHAnsi"/>
          <w:b/>
          <w:sz w:val="28"/>
          <w:szCs w:val="28"/>
          <w:u w:val="single"/>
        </w:rPr>
      </w:pPr>
      <w:r w:rsidRPr="00BB20F5">
        <w:rPr>
          <w:rFonts w:eastAsia="Microsoft JhengHei Light" w:cstheme="minorHAnsi"/>
          <w:b/>
          <w:sz w:val="28"/>
          <w:szCs w:val="28"/>
          <w:u w:val="single"/>
        </w:rPr>
        <w:lastRenderedPageBreak/>
        <w:t>1.</w:t>
      </w:r>
      <w:r w:rsidR="00931555" w:rsidRPr="00BB20F5">
        <w:rPr>
          <w:rFonts w:eastAsia="Microsoft JhengHei Light" w:cstheme="minorHAnsi"/>
          <w:b/>
          <w:sz w:val="28"/>
          <w:szCs w:val="28"/>
          <w:u w:val="single"/>
        </w:rPr>
        <w:t>Data Requirement</w:t>
      </w:r>
    </w:p>
    <w:p w14:paraId="26D64432" w14:textId="1F4C7D6C" w:rsidR="00931555" w:rsidRPr="00BB20F5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Song</w:t>
      </w:r>
      <w:r w:rsidR="00931555" w:rsidRPr="00BB20F5">
        <w:rPr>
          <w:rFonts w:eastAsia="Microsoft JhengHei Light" w:cstheme="minorHAnsi"/>
          <w:b/>
          <w:bCs/>
          <w:sz w:val="28"/>
          <w:szCs w:val="28"/>
        </w:rPr>
        <w:t>s:</w:t>
      </w:r>
      <w:r w:rsidR="00931555" w:rsidRPr="00BB20F5">
        <w:rPr>
          <w:rFonts w:eastAsia="Microsoft JhengHei Light" w:cstheme="minorHAnsi"/>
          <w:sz w:val="28"/>
          <w:szCs w:val="28"/>
        </w:rPr>
        <w:t xml:space="preserve"> Every </w:t>
      </w:r>
      <w:r w:rsidRPr="00BB20F5">
        <w:rPr>
          <w:rFonts w:eastAsia="Microsoft JhengHei Light" w:cstheme="minorHAnsi"/>
          <w:sz w:val="28"/>
          <w:szCs w:val="28"/>
        </w:rPr>
        <w:t>song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has a unique title</w:t>
      </w:r>
      <w:r w:rsidR="00081582" w:rsidRPr="00BB20F5">
        <w:rPr>
          <w:rFonts w:eastAsia="Microsoft JhengHei Light" w:cstheme="minorHAnsi"/>
          <w:sz w:val="28"/>
          <w:szCs w:val="28"/>
        </w:rPr>
        <w:t xml:space="preserve">. </w:t>
      </w:r>
      <w:r w:rsidRPr="00BB20F5">
        <w:rPr>
          <w:rFonts w:eastAsia="Microsoft JhengHei Light" w:cstheme="minorHAnsi"/>
          <w:sz w:val="28"/>
          <w:szCs w:val="28"/>
        </w:rPr>
        <w:t>Each song is written by specific author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and in a specific album</w:t>
      </w:r>
      <w:r w:rsidRPr="00BB20F5">
        <w:rPr>
          <w:rFonts w:eastAsia="Microsoft JhengHei Light" w:cstheme="minorHAnsi"/>
          <w:sz w:val="28"/>
          <w:szCs w:val="28"/>
        </w:rPr>
        <w:t>.</w:t>
      </w:r>
    </w:p>
    <w:p w14:paraId="0502FD2C" w14:textId="44547F3D" w:rsidR="000122E6" w:rsidRPr="00BB20F5" w:rsidRDefault="000122E6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A</w:t>
      </w:r>
      <w:r w:rsidR="00230E3E" w:rsidRPr="00BB20F5">
        <w:rPr>
          <w:rFonts w:eastAsia="Microsoft JhengHei Light" w:cstheme="minorHAnsi"/>
          <w:b/>
          <w:bCs/>
          <w:sz w:val="28"/>
          <w:szCs w:val="28"/>
        </w:rPr>
        <w:t>lbum</w:t>
      </w:r>
      <w:r w:rsidRPr="00BB20F5">
        <w:rPr>
          <w:rFonts w:eastAsia="Microsoft JhengHei Light" w:cstheme="minorHAnsi"/>
          <w:b/>
          <w:bCs/>
          <w:sz w:val="28"/>
          <w:szCs w:val="28"/>
        </w:rPr>
        <w:t>s:</w:t>
      </w:r>
      <w:r w:rsidRPr="00BB20F5">
        <w:rPr>
          <w:rFonts w:eastAsia="Microsoft JhengHei Light" w:cstheme="minorHAnsi"/>
          <w:sz w:val="28"/>
          <w:szCs w:val="28"/>
        </w:rPr>
        <w:t xml:space="preserve"> Every a</w:t>
      </w:r>
      <w:r w:rsidR="00230E3E" w:rsidRPr="00BB20F5">
        <w:rPr>
          <w:rFonts w:eastAsia="Microsoft JhengHei Light" w:cstheme="minorHAnsi"/>
          <w:sz w:val="28"/>
          <w:szCs w:val="28"/>
        </w:rPr>
        <w:t>lbum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has a</w:t>
      </w:r>
      <w:r w:rsidRPr="00BB20F5">
        <w:rPr>
          <w:rFonts w:eastAsia="Microsoft JhengHei Light" w:cstheme="minorHAnsi"/>
          <w:sz w:val="28"/>
          <w:szCs w:val="28"/>
        </w:rPr>
        <w:t xml:space="preserve"> unique </w:t>
      </w:r>
      <w:r w:rsidR="00230E3E" w:rsidRPr="00BB20F5">
        <w:rPr>
          <w:rFonts w:eastAsia="Microsoft JhengHei Light" w:cstheme="minorHAnsi"/>
          <w:sz w:val="28"/>
          <w:szCs w:val="28"/>
        </w:rPr>
        <w:t xml:space="preserve">id </w:t>
      </w:r>
      <w:r w:rsidR="006B46C6" w:rsidRPr="00BB20F5">
        <w:rPr>
          <w:rFonts w:eastAsia="Microsoft JhengHei Light" w:cstheme="minorHAnsi"/>
          <w:sz w:val="28"/>
          <w:szCs w:val="28"/>
        </w:rPr>
        <w:t>and respective</w:t>
      </w:r>
      <w:r w:rsidR="00A96698" w:rsidRPr="00BB20F5">
        <w:rPr>
          <w:rFonts w:eastAsia="Microsoft JhengHei Light" w:cstheme="minorHAnsi"/>
          <w:sz w:val="28"/>
          <w:szCs w:val="28"/>
        </w:rPr>
        <w:t xml:space="preserve"> </w:t>
      </w:r>
      <w:r w:rsidR="00230E3E" w:rsidRPr="00BB20F5">
        <w:rPr>
          <w:rFonts w:eastAsia="Microsoft JhengHei Light" w:cstheme="minorHAnsi"/>
          <w:sz w:val="28"/>
          <w:szCs w:val="28"/>
        </w:rPr>
        <w:t>album name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and a producer</w:t>
      </w:r>
      <w:r w:rsidR="00A96698" w:rsidRPr="00BB20F5">
        <w:rPr>
          <w:rFonts w:eastAsia="Microsoft JhengHei Light" w:cstheme="minorHAnsi"/>
          <w:sz w:val="28"/>
          <w:szCs w:val="28"/>
        </w:rPr>
        <w:t>.</w:t>
      </w:r>
      <w:r w:rsidRPr="00BB20F5">
        <w:rPr>
          <w:rFonts w:eastAsia="Microsoft JhengHei Light" w:cstheme="minorHAnsi"/>
          <w:sz w:val="28"/>
          <w:szCs w:val="28"/>
        </w:rPr>
        <w:t xml:space="preserve"> </w:t>
      </w:r>
      <w:r w:rsidR="006B46C6" w:rsidRPr="00BB20F5">
        <w:rPr>
          <w:rFonts w:eastAsia="Microsoft JhengHei Light" w:cstheme="minorHAnsi"/>
          <w:sz w:val="28"/>
          <w:szCs w:val="28"/>
        </w:rPr>
        <w:t>Each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</w:t>
      </w:r>
      <w:r w:rsidR="00A96698" w:rsidRPr="00BB20F5">
        <w:rPr>
          <w:rFonts w:eastAsia="Microsoft JhengHei Light" w:cstheme="minorHAnsi"/>
          <w:sz w:val="28"/>
          <w:szCs w:val="28"/>
        </w:rPr>
        <w:t xml:space="preserve">one has specific </w:t>
      </w:r>
      <w:r w:rsidR="006B46C6" w:rsidRPr="00BB20F5">
        <w:rPr>
          <w:rFonts w:eastAsia="Microsoft JhengHei Light" w:cstheme="minorHAnsi"/>
          <w:sz w:val="28"/>
          <w:szCs w:val="28"/>
        </w:rPr>
        <w:t>format (e.g. CD or MC</w:t>
      </w:r>
      <w:r w:rsidR="00272B76" w:rsidRPr="00BB20F5">
        <w:rPr>
          <w:rFonts w:eastAsia="Microsoft JhengHei Light" w:cstheme="minorHAnsi"/>
          <w:sz w:val="28"/>
          <w:szCs w:val="28"/>
        </w:rPr>
        <w:t>, or DVD),</w:t>
      </w:r>
      <w:r w:rsidR="006B46C6" w:rsidRPr="00BB20F5">
        <w:rPr>
          <w:rFonts w:eastAsia="Microsoft JhengHei Light" w:cstheme="minorHAnsi"/>
          <w:sz w:val="28"/>
          <w:szCs w:val="28"/>
        </w:rPr>
        <w:t xml:space="preserve"> date of copyright.</w:t>
      </w:r>
    </w:p>
    <w:p w14:paraId="5EB72DA4" w14:textId="4B2F9C54" w:rsidR="000122E6" w:rsidRPr="00BB20F5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Musicians</w:t>
      </w:r>
      <w:r w:rsidR="000122E6" w:rsidRPr="00BB20F5">
        <w:rPr>
          <w:rFonts w:eastAsia="Microsoft JhengHei Light" w:cstheme="minorHAnsi"/>
          <w:b/>
          <w:bCs/>
          <w:sz w:val="28"/>
          <w:szCs w:val="28"/>
        </w:rPr>
        <w:t>: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Every </w:t>
      </w:r>
      <w:r w:rsidR="006B46C6" w:rsidRPr="00BB20F5">
        <w:rPr>
          <w:rFonts w:eastAsia="Microsoft JhengHei Light" w:cstheme="minorHAnsi"/>
          <w:sz w:val="28"/>
          <w:szCs w:val="28"/>
        </w:rPr>
        <w:t>musician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has a</w:t>
      </w:r>
      <w:r w:rsidR="00A96698" w:rsidRPr="00BB20F5">
        <w:rPr>
          <w:rFonts w:eastAsia="Microsoft JhengHei Light" w:cstheme="minorHAnsi"/>
          <w:sz w:val="28"/>
          <w:szCs w:val="28"/>
        </w:rPr>
        <w:t>n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unique </w:t>
      </w:r>
      <w:r w:rsidR="006B46C6" w:rsidRPr="00BB20F5">
        <w:rPr>
          <w:rFonts w:eastAsia="Microsoft JhengHei Light" w:cstheme="minorHAnsi"/>
          <w:sz w:val="28"/>
          <w:szCs w:val="28"/>
        </w:rPr>
        <w:t>Ssn number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and their respective name</w:t>
      </w:r>
      <w:r w:rsidR="00A96698" w:rsidRPr="00BB20F5">
        <w:rPr>
          <w:rFonts w:eastAsia="Microsoft JhengHei Light" w:cstheme="minorHAnsi"/>
          <w:sz w:val="28"/>
          <w:szCs w:val="28"/>
        </w:rPr>
        <w:t>.</w:t>
      </w:r>
    </w:p>
    <w:p w14:paraId="345ED04F" w14:textId="5C8CC68E" w:rsidR="00EE2A0A" w:rsidRPr="00BB20F5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Instruments</w:t>
      </w:r>
      <w:r w:rsidR="000122E6" w:rsidRPr="00BB20F5">
        <w:rPr>
          <w:rFonts w:eastAsia="Microsoft JhengHei Light" w:cstheme="minorHAnsi"/>
          <w:b/>
          <w:bCs/>
          <w:sz w:val="28"/>
          <w:szCs w:val="28"/>
        </w:rPr>
        <w:t xml:space="preserve">: 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Each </w:t>
      </w:r>
      <w:r w:rsidR="006B46C6" w:rsidRPr="00BB20F5">
        <w:rPr>
          <w:rFonts w:eastAsia="Microsoft JhengHei Light" w:cstheme="minorHAnsi"/>
          <w:sz w:val="28"/>
          <w:szCs w:val="28"/>
        </w:rPr>
        <w:t>instrument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is identified </w:t>
      </w:r>
      <w:r w:rsidR="00EE2A0A" w:rsidRPr="00BB20F5">
        <w:rPr>
          <w:rFonts w:eastAsia="Microsoft JhengHei Light" w:cstheme="minorHAnsi"/>
          <w:sz w:val="28"/>
          <w:szCs w:val="28"/>
        </w:rPr>
        <w:t>by a</w:t>
      </w:r>
      <w:r w:rsidR="007C3D93" w:rsidRPr="00BB20F5">
        <w:rPr>
          <w:rFonts w:eastAsia="Microsoft JhengHei Light" w:cstheme="minorHAnsi"/>
          <w:sz w:val="28"/>
          <w:szCs w:val="28"/>
        </w:rPr>
        <w:t xml:space="preserve">n unique </w:t>
      </w:r>
      <w:r w:rsidR="006B46C6" w:rsidRPr="00BB20F5">
        <w:rPr>
          <w:rFonts w:eastAsia="Microsoft JhengHei Light" w:cstheme="minorHAnsi"/>
          <w:sz w:val="28"/>
          <w:szCs w:val="28"/>
        </w:rPr>
        <w:t>name (e.g. guiter, synthesizer, flute )</w:t>
      </w:r>
      <w:r w:rsidR="007C3D93" w:rsidRPr="00BB20F5">
        <w:rPr>
          <w:rFonts w:eastAsia="Microsoft JhengHei Light" w:cstheme="minorHAnsi"/>
          <w:sz w:val="28"/>
          <w:szCs w:val="28"/>
        </w:rPr>
        <w:t xml:space="preserve"> </w:t>
      </w:r>
      <w:r w:rsidR="006B46C6" w:rsidRPr="00BB20F5">
        <w:rPr>
          <w:rFonts w:eastAsia="Microsoft JhengHei Light" w:cstheme="minorHAnsi"/>
          <w:sz w:val="28"/>
          <w:szCs w:val="28"/>
        </w:rPr>
        <w:t>and its musical key (e.g. C,B-flat ,E-flat ).</w:t>
      </w:r>
    </w:p>
    <w:p w14:paraId="0D5A06F4" w14:textId="32E7E606" w:rsidR="00230E3E" w:rsidRPr="00BB20F5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Addresses:</w:t>
      </w:r>
      <w:r w:rsidR="006B46C6" w:rsidRPr="00BB20F5">
        <w:rPr>
          <w:rFonts w:eastAsia="Microsoft JhengHei Light" w:cstheme="minorHAnsi"/>
          <w:b/>
          <w:bCs/>
          <w:sz w:val="28"/>
          <w:szCs w:val="28"/>
        </w:rPr>
        <w:t xml:space="preserve"> </w:t>
      </w:r>
      <w:r w:rsidR="006B46C6" w:rsidRPr="00BB20F5">
        <w:rPr>
          <w:rFonts w:eastAsia="Microsoft JhengHei Light" w:cstheme="minorHAnsi"/>
          <w:sz w:val="28"/>
          <w:szCs w:val="28"/>
        </w:rPr>
        <w:t>Each address of musicians identified by a contact phone number. Each one has full address.</w:t>
      </w:r>
    </w:p>
    <w:p w14:paraId="74745D4A" w14:textId="77777777" w:rsidR="002C3361" w:rsidRPr="00BB20F5" w:rsidRDefault="002C3361" w:rsidP="00EE2A0A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sz w:val="28"/>
          <w:szCs w:val="28"/>
          <w:u w:val="single"/>
        </w:rPr>
      </w:pPr>
    </w:p>
    <w:p w14:paraId="31B626D0" w14:textId="5221C44B" w:rsidR="00EE2A0A" w:rsidRPr="00BB20F5" w:rsidRDefault="00EE2A0A" w:rsidP="00EE2A0A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2. Assumption</w:t>
      </w:r>
    </w:p>
    <w:p w14:paraId="6342A14F" w14:textId="77777777" w:rsidR="00F16E39" w:rsidRPr="00BB20F5" w:rsidRDefault="00F16E39" w:rsidP="00EE2A0A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sz w:val="28"/>
          <w:szCs w:val="28"/>
        </w:rPr>
      </w:pPr>
    </w:p>
    <w:p w14:paraId="33FBCE28" w14:textId="57198D40" w:rsidR="00EE2A0A" w:rsidRPr="00BB20F5" w:rsidRDefault="00EE2A0A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An </w:t>
      </w:r>
      <w:r w:rsidR="006B46C6" w:rsidRPr="00BB20F5">
        <w:rPr>
          <w:rFonts w:cstheme="minorHAnsi"/>
          <w:sz w:val="28"/>
          <w:szCs w:val="28"/>
        </w:rPr>
        <w:t xml:space="preserve">album </w:t>
      </w:r>
      <w:r w:rsidR="00B64528" w:rsidRPr="00BB20F5">
        <w:rPr>
          <w:rFonts w:cstheme="minorHAnsi"/>
          <w:sz w:val="28"/>
          <w:szCs w:val="28"/>
        </w:rPr>
        <w:t xml:space="preserve">may contain </w:t>
      </w:r>
      <w:r w:rsidRPr="00BB20F5">
        <w:rPr>
          <w:rFonts w:cstheme="minorHAnsi"/>
          <w:sz w:val="28"/>
          <w:szCs w:val="28"/>
        </w:rPr>
        <w:t xml:space="preserve">multiple </w:t>
      </w:r>
      <w:r w:rsidR="00B64528" w:rsidRPr="00BB20F5">
        <w:rPr>
          <w:rFonts w:cstheme="minorHAnsi"/>
          <w:sz w:val="28"/>
          <w:szCs w:val="28"/>
        </w:rPr>
        <w:t>song</w:t>
      </w:r>
      <w:r w:rsidRPr="00BB20F5">
        <w:rPr>
          <w:rFonts w:cstheme="minorHAnsi"/>
          <w:sz w:val="28"/>
          <w:szCs w:val="28"/>
        </w:rPr>
        <w:t xml:space="preserve">s. </w:t>
      </w:r>
      <w:r w:rsidR="007C3D93" w:rsidRPr="00BB20F5">
        <w:rPr>
          <w:rFonts w:cstheme="minorHAnsi"/>
          <w:sz w:val="28"/>
          <w:szCs w:val="28"/>
        </w:rPr>
        <w:t xml:space="preserve">But the recorded </w:t>
      </w:r>
      <w:r w:rsidR="00B64528" w:rsidRPr="00BB20F5">
        <w:rPr>
          <w:rFonts w:cstheme="minorHAnsi"/>
          <w:sz w:val="28"/>
          <w:szCs w:val="28"/>
        </w:rPr>
        <w:t>albums</w:t>
      </w:r>
      <w:r w:rsidR="007C3D93" w:rsidRPr="00BB20F5">
        <w:rPr>
          <w:rFonts w:cstheme="minorHAnsi"/>
          <w:sz w:val="28"/>
          <w:szCs w:val="28"/>
        </w:rPr>
        <w:t xml:space="preserve"> has </w:t>
      </w:r>
      <w:r w:rsidR="006A69A7" w:rsidRPr="00BB20F5">
        <w:rPr>
          <w:rFonts w:cstheme="minorHAnsi"/>
          <w:sz w:val="28"/>
          <w:szCs w:val="28"/>
        </w:rPr>
        <w:t>at least</w:t>
      </w:r>
      <w:r w:rsidR="007C3D93" w:rsidRPr="00BB20F5">
        <w:rPr>
          <w:rFonts w:cstheme="minorHAnsi"/>
          <w:sz w:val="28"/>
          <w:szCs w:val="28"/>
        </w:rPr>
        <w:t xml:space="preserve"> one </w:t>
      </w:r>
      <w:r w:rsidR="00B64528" w:rsidRPr="00BB20F5">
        <w:rPr>
          <w:rFonts w:cstheme="minorHAnsi"/>
          <w:sz w:val="28"/>
          <w:szCs w:val="28"/>
        </w:rPr>
        <w:t>song</w:t>
      </w:r>
      <w:r w:rsidR="007C3D93" w:rsidRPr="00BB20F5">
        <w:rPr>
          <w:rFonts w:cstheme="minorHAnsi"/>
          <w:sz w:val="28"/>
          <w:szCs w:val="28"/>
        </w:rPr>
        <w:t>.</w:t>
      </w:r>
    </w:p>
    <w:p w14:paraId="5E20B124" w14:textId="3A83DA60" w:rsidR="00EE2A0A" w:rsidRPr="00BB20F5" w:rsidRDefault="007C3D93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 xml:space="preserve">A 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musician</w:t>
      </w:r>
      <w:r w:rsidRPr="00BB20F5">
        <w:rPr>
          <w:rFonts w:eastAsia="Microsoft JhengHei Light" w:cstheme="minorHAnsi"/>
          <w:bCs/>
          <w:sz w:val="28"/>
          <w:szCs w:val="28"/>
        </w:rPr>
        <w:t xml:space="preserve"> may or may not </w:t>
      </w:r>
      <w:r w:rsidR="00272B76" w:rsidRPr="00BB20F5">
        <w:rPr>
          <w:rFonts w:eastAsia="Microsoft JhengHei Light" w:cstheme="minorHAnsi"/>
          <w:bCs/>
          <w:sz w:val="28"/>
          <w:szCs w:val="28"/>
        </w:rPr>
        <w:t>perform</w:t>
      </w:r>
      <w:r w:rsidRPr="00BB20F5">
        <w:rPr>
          <w:rFonts w:eastAsia="Microsoft JhengHei Light" w:cstheme="minorHAnsi"/>
          <w:bCs/>
          <w:sz w:val="28"/>
          <w:szCs w:val="28"/>
        </w:rPr>
        <w:t xml:space="preserve"> 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songs</w:t>
      </w:r>
      <w:r w:rsidR="003B790A" w:rsidRPr="00BB20F5">
        <w:rPr>
          <w:rFonts w:eastAsia="Microsoft JhengHei Light" w:cstheme="minorHAnsi"/>
          <w:bCs/>
          <w:sz w:val="28"/>
          <w:szCs w:val="28"/>
        </w:rPr>
        <w:t>.</w:t>
      </w:r>
      <w:r w:rsidR="00B64528" w:rsidRPr="00BB20F5">
        <w:rPr>
          <w:rFonts w:eastAsia="Microsoft JhengHei Light" w:cstheme="minorHAnsi"/>
          <w:bCs/>
          <w:sz w:val="28"/>
          <w:szCs w:val="28"/>
        </w:rPr>
        <w:t xml:space="preserve"> Musician may produce one or more albums.</w:t>
      </w:r>
      <w:r w:rsidR="003B790A" w:rsidRPr="00BB20F5">
        <w:rPr>
          <w:rFonts w:eastAsia="Microsoft JhengHei Light" w:cstheme="minorHAnsi"/>
          <w:bCs/>
          <w:sz w:val="28"/>
          <w:szCs w:val="28"/>
        </w:rPr>
        <w:t xml:space="preserve"> </w:t>
      </w:r>
    </w:p>
    <w:p w14:paraId="343F7839" w14:textId="5D42202E" w:rsidR="003B790A" w:rsidRPr="00BB20F5" w:rsidRDefault="003B790A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 xml:space="preserve">A 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musician can play one or more instrument</w:t>
      </w:r>
      <w:r w:rsidR="005E2637" w:rsidRPr="00BB20F5">
        <w:rPr>
          <w:rFonts w:eastAsia="Microsoft JhengHei Light" w:cstheme="minorHAnsi"/>
          <w:bCs/>
          <w:sz w:val="28"/>
          <w:szCs w:val="28"/>
        </w:rPr>
        <w:t>s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.</w:t>
      </w:r>
    </w:p>
    <w:p w14:paraId="3C322F98" w14:textId="7FA3A1B8" w:rsidR="003B790A" w:rsidRPr="00BB20F5" w:rsidRDefault="003B790A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>A</w:t>
      </w:r>
      <w:r w:rsidR="00B64528" w:rsidRPr="00BB20F5">
        <w:rPr>
          <w:rFonts w:eastAsia="Microsoft JhengHei Light" w:cstheme="minorHAnsi"/>
          <w:bCs/>
          <w:sz w:val="28"/>
          <w:szCs w:val="28"/>
        </w:rPr>
        <w:t xml:space="preserve"> musician lives only in one address identified by it’s phone number.</w:t>
      </w:r>
    </w:p>
    <w:p w14:paraId="045FAB2F" w14:textId="46B34BDD" w:rsidR="003B790A" w:rsidRPr="00BB20F5" w:rsidRDefault="00B64528" w:rsidP="003B79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>In one address there may be more than one poorly paid musicians.</w:t>
      </w:r>
    </w:p>
    <w:p w14:paraId="71C71111" w14:textId="44345CF2" w:rsidR="003B790A" w:rsidRPr="00BB20F5" w:rsidRDefault="00F16E39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Cs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 xml:space="preserve">An 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instrument can be played by one or</w:t>
      </w:r>
      <w:r w:rsidR="00272B76" w:rsidRPr="00BB20F5">
        <w:rPr>
          <w:rFonts w:eastAsia="Microsoft JhengHei Light" w:cstheme="minorHAnsi"/>
          <w:bCs/>
          <w:sz w:val="28"/>
          <w:szCs w:val="28"/>
        </w:rPr>
        <w:t xml:space="preserve"> more than one musicians</w:t>
      </w:r>
      <w:r w:rsidRPr="00BB20F5">
        <w:rPr>
          <w:rFonts w:eastAsia="Microsoft JhengHei Light" w:cstheme="minorHAnsi"/>
          <w:bCs/>
          <w:sz w:val="28"/>
          <w:szCs w:val="28"/>
        </w:rPr>
        <w:t>.</w:t>
      </w:r>
    </w:p>
    <w:p w14:paraId="05FB510A" w14:textId="6BAFE393" w:rsidR="00B64528" w:rsidRPr="00BB20F5" w:rsidRDefault="00272B76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Cs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>Every album has a</w:t>
      </w:r>
      <w:r w:rsidR="00B64528" w:rsidRPr="00BB20F5">
        <w:rPr>
          <w:rFonts w:eastAsia="Microsoft JhengHei Light" w:cstheme="minorHAnsi"/>
          <w:bCs/>
          <w:sz w:val="28"/>
          <w:szCs w:val="28"/>
        </w:rPr>
        <w:t xml:space="preserve"> producer.</w:t>
      </w:r>
    </w:p>
    <w:p w14:paraId="4B41CDEA" w14:textId="5C8C3B65" w:rsidR="00B64528" w:rsidRPr="00BB20F5" w:rsidRDefault="00B64528" w:rsidP="005E263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Cs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>A song can be p</w:t>
      </w:r>
      <w:r w:rsidR="00272B76" w:rsidRPr="00BB20F5">
        <w:rPr>
          <w:rFonts w:eastAsia="Microsoft JhengHei Light" w:cstheme="minorHAnsi"/>
          <w:bCs/>
          <w:sz w:val="28"/>
          <w:szCs w:val="28"/>
        </w:rPr>
        <w:t>erformed by one or more</w:t>
      </w:r>
      <w:r w:rsidRPr="00BB20F5">
        <w:rPr>
          <w:rFonts w:eastAsia="Microsoft JhengHei Light" w:cstheme="minorHAnsi"/>
          <w:bCs/>
          <w:sz w:val="28"/>
          <w:szCs w:val="28"/>
        </w:rPr>
        <w:t xml:space="preserve"> musician</w:t>
      </w:r>
      <w:r w:rsidR="00272B76" w:rsidRPr="00BB20F5">
        <w:rPr>
          <w:rFonts w:eastAsia="Microsoft JhengHei Light" w:cstheme="minorHAnsi"/>
          <w:bCs/>
          <w:sz w:val="28"/>
          <w:szCs w:val="28"/>
        </w:rPr>
        <w:t>s</w:t>
      </w:r>
      <w:r w:rsidRPr="00BB20F5">
        <w:rPr>
          <w:rFonts w:eastAsia="Microsoft JhengHei Light" w:cstheme="minorHAnsi"/>
          <w:bCs/>
          <w:sz w:val="28"/>
          <w:szCs w:val="28"/>
        </w:rPr>
        <w:t>.</w:t>
      </w:r>
    </w:p>
    <w:p w14:paraId="364EC6F5" w14:textId="6EB8058C" w:rsidR="006A69A7" w:rsidRDefault="006A69A7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4B9CD6A" w14:textId="070A113C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843E757" w14:textId="500EC574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61B9CC9A" w14:textId="2FEB2B81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6BF0BB7E" w14:textId="0D55C37E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E396FD9" w14:textId="6C849EB6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36C9A5E0" w14:textId="70ED62A8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5DEEB087" w14:textId="28F721A8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BD2F21D" w14:textId="569F1255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F8F31E1" w14:textId="237946E7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7EA1CE4D" w14:textId="77777777" w:rsidR="00BF7821" w:rsidRPr="00BB20F5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621ED6E9" w14:textId="26DAE34D" w:rsidR="000122E6" w:rsidRPr="00BB20F5" w:rsidRDefault="001E3CD1" w:rsidP="00C05BEC">
      <w:pPr>
        <w:rPr>
          <w:rFonts w:eastAsia="Microsoft JhengHei Light" w:cstheme="minorHAnsi"/>
          <w:b/>
          <w:sz w:val="28"/>
          <w:szCs w:val="28"/>
          <w:u w:val="single"/>
        </w:rPr>
      </w:pPr>
      <w:r w:rsidRPr="00BB20F5">
        <w:rPr>
          <w:rFonts w:eastAsia="Microsoft JhengHei Light" w:cstheme="minorHAnsi"/>
          <w:b/>
          <w:bCs/>
          <w:sz w:val="28"/>
          <w:szCs w:val="28"/>
          <w:u w:val="single"/>
        </w:rPr>
        <w:lastRenderedPageBreak/>
        <w:t>3. Entity Relationship Diagram</w:t>
      </w:r>
    </w:p>
    <w:p w14:paraId="09AF2DF2" w14:textId="05703EAA" w:rsidR="001E3CD1" w:rsidRPr="00BB20F5" w:rsidRDefault="001E3CD1" w:rsidP="00EE2A0A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ab/>
        <w:t>A. Diagram</w:t>
      </w:r>
    </w:p>
    <w:p w14:paraId="05208339" w14:textId="3E3156B0" w:rsidR="00272B76" w:rsidRPr="00BB20F5" w:rsidRDefault="00713BD4" w:rsidP="00BF4F78">
      <w:pPr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object w:dxaOrig="27676" w:dyaOrig="14535" w14:anchorId="5F480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45pt;height:283.7pt" o:ole="">
            <v:imagedata r:id="rId5" o:title=""/>
          </v:shape>
          <o:OLEObject Type="Embed" ProgID="Visio.Drawing.15" ShapeID="_x0000_i1025" DrawAspect="Content" ObjectID="_1681200927" r:id="rId6"/>
        </w:object>
      </w:r>
    </w:p>
    <w:p w14:paraId="702CCE98" w14:textId="77777777" w:rsidR="000C2CB6" w:rsidRPr="00BB20F5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</w:p>
    <w:p w14:paraId="67A161CA" w14:textId="5A57AA4A" w:rsidR="000C2CB6" w:rsidRPr="00BB20F5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B. Description</w:t>
      </w:r>
    </w:p>
    <w:p w14:paraId="35316630" w14:textId="77777777" w:rsidR="000C2CB6" w:rsidRPr="00BB20F5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</w:p>
    <w:p w14:paraId="432A172E" w14:textId="1C38549B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>In this diagram the entities are Albums, Musicians, Songs , Instruments , Addresses.</w:t>
      </w:r>
    </w:p>
    <w:p w14:paraId="40C80E16" w14:textId="77777777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>Albums contains songs so they are connected by the relationship ‘Contains’.</w:t>
      </w:r>
    </w:p>
    <w:p w14:paraId="55D13BAE" w14:textId="77777777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>Musicians performs songs. They are connected by the relationship ‘Performs’.</w:t>
      </w:r>
    </w:p>
    <w:p w14:paraId="56EB6C4F" w14:textId="77777777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 xml:space="preserve">Musicians produces album, so they are connected by the relationship ‘Produces’. </w:t>
      </w:r>
    </w:p>
    <w:p w14:paraId="20A6F455" w14:textId="77777777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>A musician lives in an addresses. So musician and addresses are connected by the relationship ‘Lives’.</w:t>
      </w:r>
    </w:p>
    <w:p w14:paraId="3AA086C9" w14:textId="285ABA4C" w:rsidR="000C2CB6" w:rsidRDefault="000C2CB6" w:rsidP="00BF7821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>Musician plays instruments, so musician and instruments is connected by the relationship ‘Plays’.</w:t>
      </w:r>
    </w:p>
    <w:p w14:paraId="695E6FBC" w14:textId="3E3C56F4" w:rsidR="000C2CB6" w:rsidRPr="00BB20F5" w:rsidRDefault="000C2CB6" w:rsidP="006A69A7">
      <w:pPr>
        <w:ind w:left="720"/>
        <w:rPr>
          <w:rFonts w:eastAsia="Microsoft JhengHei Light" w:cstheme="minorHAnsi"/>
          <w:b/>
          <w:bCs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C. Attributes</w:t>
      </w:r>
    </w:p>
    <w:p w14:paraId="587051C9" w14:textId="4C42D312" w:rsidR="000C2CB6" w:rsidRPr="00BB20F5" w:rsidRDefault="000C2CB6" w:rsidP="000C2CB6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</w:r>
      <w:r w:rsidRPr="00BB20F5">
        <w:rPr>
          <w:rFonts w:eastAsia="Microsoft JhengHei Light" w:cstheme="minorHAnsi"/>
          <w:sz w:val="28"/>
          <w:szCs w:val="28"/>
        </w:rPr>
        <w:tab/>
        <w:t>Albums: {</w:t>
      </w:r>
      <w:r w:rsidRPr="00BB20F5">
        <w:rPr>
          <w:rFonts w:eastAsia="Microsoft JhengHei Light" w:cstheme="minorHAnsi"/>
          <w:sz w:val="28"/>
          <w:szCs w:val="28"/>
          <w:u w:val="single"/>
        </w:rPr>
        <w:t>A_Id</w:t>
      </w:r>
      <w:r w:rsidRPr="00BB20F5">
        <w:rPr>
          <w:rFonts w:eastAsia="Microsoft JhengHei Light" w:cstheme="minorHAnsi"/>
          <w:sz w:val="28"/>
          <w:szCs w:val="28"/>
        </w:rPr>
        <w:t>, A_Name, Format, Copyright_Date}</w:t>
      </w:r>
    </w:p>
    <w:p w14:paraId="67FE6ABA" w14:textId="6AAFC503" w:rsidR="000C2CB6" w:rsidRPr="00BB20F5" w:rsidRDefault="000C2CB6" w:rsidP="000C2CB6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</w:r>
      <w:r w:rsidRPr="00BB20F5">
        <w:rPr>
          <w:rFonts w:eastAsia="Microsoft JhengHei Light" w:cstheme="minorHAnsi"/>
          <w:sz w:val="28"/>
          <w:szCs w:val="28"/>
        </w:rPr>
        <w:tab/>
        <w:t>Songs: {</w:t>
      </w:r>
      <w:r w:rsidRPr="00BB20F5">
        <w:rPr>
          <w:rFonts w:eastAsia="Microsoft JhengHei Light" w:cstheme="minorHAnsi"/>
          <w:sz w:val="28"/>
          <w:szCs w:val="28"/>
          <w:u w:val="single"/>
        </w:rPr>
        <w:t>Title</w:t>
      </w:r>
      <w:r w:rsidRPr="00BB20F5">
        <w:rPr>
          <w:rFonts w:eastAsia="Microsoft JhengHei Light" w:cstheme="minorHAnsi"/>
          <w:sz w:val="28"/>
          <w:szCs w:val="28"/>
        </w:rPr>
        <w:t>, Author}</w:t>
      </w:r>
    </w:p>
    <w:p w14:paraId="26515230" w14:textId="70326AD4" w:rsidR="000C2CB6" w:rsidRPr="00BB20F5" w:rsidRDefault="000C2CB6" w:rsidP="000C2CB6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</w:r>
      <w:r w:rsidRPr="00BB20F5">
        <w:rPr>
          <w:rFonts w:eastAsia="Microsoft JhengHei Light" w:cstheme="minorHAnsi"/>
          <w:sz w:val="28"/>
          <w:szCs w:val="28"/>
        </w:rPr>
        <w:tab/>
        <w:t>Musicians: {</w:t>
      </w:r>
      <w:r w:rsidRPr="00BB20F5">
        <w:rPr>
          <w:rFonts w:eastAsia="Microsoft JhengHei Light" w:cstheme="minorHAnsi"/>
          <w:sz w:val="28"/>
          <w:szCs w:val="28"/>
          <w:u w:val="single"/>
        </w:rPr>
        <w:t>Ssn</w:t>
      </w:r>
      <w:r w:rsidRPr="00BB20F5">
        <w:rPr>
          <w:rFonts w:eastAsia="Microsoft JhengHei Light" w:cstheme="minorHAnsi"/>
          <w:sz w:val="28"/>
          <w:szCs w:val="28"/>
        </w:rPr>
        <w:t>, Name</w:t>
      </w:r>
      <w:r w:rsidR="00713BD4" w:rsidRPr="00BB20F5">
        <w:rPr>
          <w:rFonts w:eastAsia="Microsoft JhengHei Light" w:cstheme="minorHAnsi"/>
          <w:sz w:val="28"/>
          <w:szCs w:val="28"/>
        </w:rPr>
        <w:t>, Existance</w:t>
      </w:r>
      <w:r w:rsidRPr="00BB20F5">
        <w:rPr>
          <w:rFonts w:eastAsia="Microsoft JhengHei Light" w:cstheme="minorHAnsi"/>
          <w:sz w:val="28"/>
          <w:szCs w:val="28"/>
        </w:rPr>
        <w:t>}</w:t>
      </w:r>
    </w:p>
    <w:p w14:paraId="528669BB" w14:textId="77777777" w:rsidR="00152E9F" w:rsidRPr="00BB20F5" w:rsidRDefault="000C2CB6" w:rsidP="00152E9F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</w:r>
      <w:r w:rsidRPr="00BB20F5">
        <w:rPr>
          <w:rFonts w:eastAsia="Microsoft JhengHei Light" w:cstheme="minorHAnsi"/>
          <w:sz w:val="28"/>
          <w:szCs w:val="28"/>
        </w:rPr>
        <w:tab/>
        <w:t>Instruments: {</w:t>
      </w:r>
      <w:r w:rsidRPr="00BB20F5">
        <w:rPr>
          <w:rFonts w:eastAsia="Microsoft JhengHei Light" w:cstheme="minorHAnsi"/>
          <w:sz w:val="28"/>
          <w:szCs w:val="28"/>
          <w:u w:val="single"/>
        </w:rPr>
        <w:t>Ins_Name</w:t>
      </w:r>
      <w:r w:rsidRPr="00BB20F5">
        <w:rPr>
          <w:rFonts w:eastAsia="Microsoft JhengHei Light" w:cstheme="minorHAnsi"/>
          <w:sz w:val="28"/>
          <w:szCs w:val="28"/>
        </w:rPr>
        <w:t xml:space="preserve">, </w:t>
      </w:r>
      <w:r w:rsidRPr="00BB20F5">
        <w:rPr>
          <w:rFonts w:eastAsia="Microsoft JhengHei Light" w:cstheme="minorHAnsi"/>
          <w:sz w:val="28"/>
          <w:szCs w:val="28"/>
          <w:u w:val="single"/>
        </w:rPr>
        <w:t>MusicalKey</w:t>
      </w:r>
      <w:r w:rsidRPr="00BB20F5">
        <w:rPr>
          <w:rFonts w:eastAsia="Microsoft JhengHei Light" w:cstheme="minorHAnsi"/>
          <w:sz w:val="28"/>
          <w:szCs w:val="28"/>
        </w:rPr>
        <w:t>}</w:t>
      </w:r>
    </w:p>
    <w:p w14:paraId="5B964D29" w14:textId="3DE6C048" w:rsidR="006A69A7" w:rsidRPr="00BB20F5" w:rsidRDefault="000C2CB6" w:rsidP="00BF7821">
      <w:pPr>
        <w:pStyle w:val="ListParagraph"/>
        <w:ind w:left="1440" w:firstLine="720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>Addresses: {</w:t>
      </w:r>
      <w:r w:rsidRPr="00BB20F5">
        <w:rPr>
          <w:rFonts w:eastAsia="Microsoft JhengHei Light" w:cstheme="minorHAnsi"/>
          <w:sz w:val="28"/>
          <w:szCs w:val="28"/>
          <w:u w:val="single"/>
        </w:rPr>
        <w:t>Ph_no</w:t>
      </w:r>
      <w:r w:rsidRPr="00BB20F5">
        <w:rPr>
          <w:rFonts w:eastAsia="Microsoft JhengHei Light" w:cstheme="minorHAnsi"/>
          <w:sz w:val="28"/>
          <w:szCs w:val="28"/>
        </w:rPr>
        <w:t>, FullAddress}</w:t>
      </w:r>
    </w:p>
    <w:p w14:paraId="4169B806" w14:textId="7C8C9214" w:rsidR="0013443C" w:rsidRPr="00BF7821" w:rsidRDefault="0013443C" w:rsidP="00BF7821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  <w:r w:rsidRPr="00BB20F5">
        <w:rPr>
          <w:rFonts w:eastAsia="Microsoft JhengHei Light" w:cstheme="minorHAnsi"/>
          <w:b/>
          <w:bCs/>
          <w:sz w:val="28"/>
          <w:szCs w:val="28"/>
          <w:u w:val="single"/>
        </w:rPr>
        <w:lastRenderedPageBreak/>
        <w:t>4.Relationships</w:t>
      </w:r>
    </w:p>
    <w:p w14:paraId="0FC5A2A9" w14:textId="77777777" w:rsidR="0013443C" w:rsidRPr="00BB20F5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a. Musicians-Addresses (N:1) comprises.</w:t>
      </w:r>
    </w:p>
    <w:p w14:paraId="2BFDF720" w14:textId="77777777" w:rsidR="0013443C" w:rsidRPr="00BB20F5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b. Musicians-Instruments (N:M) comprises.</w:t>
      </w:r>
    </w:p>
    <w:p w14:paraId="48FE5646" w14:textId="77777777" w:rsidR="0013443C" w:rsidRPr="00BB20F5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c. Musicians-Albums (1:N) comprises.</w:t>
      </w:r>
    </w:p>
    <w:p w14:paraId="6040987D" w14:textId="77777777" w:rsidR="0013443C" w:rsidRPr="00BB20F5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d. Musicians-Songs (N:M) comprises.</w:t>
      </w:r>
    </w:p>
    <w:p w14:paraId="4F2E4955" w14:textId="37CCFD7B" w:rsidR="0013443C" w:rsidRDefault="0013443C" w:rsidP="00BF7821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e. Albums-Songs (1:N) holds.</w:t>
      </w:r>
    </w:p>
    <w:p w14:paraId="4E252708" w14:textId="77777777" w:rsidR="00BF7821" w:rsidRPr="00BF7821" w:rsidRDefault="00BF7821" w:rsidP="00BF7821">
      <w:pPr>
        <w:pStyle w:val="ListParagraph"/>
        <w:rPr>
          <w:rFonts w:eastAsia="Microsoft JhengHei Light" w:cstheme="minorHAnsi"/>
          <w:sz w:val="28"/>
          <w:szCs w:val="28"/>
        </w:rPr>
      </w:pPr>
    </w:p>
    <w:p w14:paraId="11411BE6" w14:textId="10187E6E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5.Relational Schema</w:t>
      </w:r>
    </w:p>
    <w:p w14:paraId="40C4B25E" w14:textId="16B6ECD3" w:rsidR="0013443C" w:rsidRPr="00915DEB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Albums:</w:t>
      </w:r>
    </w:p>
    <w:p w14:paraId="54FB968A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6EB38E2" wp14:editId="58F2030D">
                <wp:simplePos x="0" y="0"/>
                <wp:positionH relativeFrom="column">
                  <wp:posOffset>229870</wp:posOffset>
                </wp:positionH>
                <wp:positionV relativeFrom="paragraph">
                  <wp:posOffset>234315</wp:posOffset>
                </wp:positionV>
                <wp:extent cx="0" cy="432000"/>
                <wp:effectExtent l="0" t="0" r="38100" b="25400"/>
                <wp:wrapNone/>
                <wp:docPr id="61" name="Straight Arrow Connector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89FAB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1" o:spid="_x0000_s1026" type="#_x0000_t32" style="position:absolute;margin-left:18.1pt;margin-top:18.45pt;width:0;height:3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Albums</w:t>
      </w:r>
    </w:p>
    <w:p w14:paraId="52CB1688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76BF877" wp14:editId="6427D8E7">
                <wp:simplePos x="0" y="0"/>
                <wp:positionH relativeFrom="column">
                  <wp:posOffset>224155</wp:posOffset>
                </wp:positionH>
                <wp:positionV relativeFrom="paragraph">
                  <wp:posOffset>97155</wp:posOffset>
                </wp:positionV>
                <wp:extent cx="469265" cy="7620"/>
                <wp:effectExtent l="5715" t="5715" r="10795" b="5715"/>
                <wp:wrapNone/>
                <wp:docPr id="59" name="Straight Arrow Connector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1D3FE7" id="Straight Arrow Connector 59" o:spid="_x0000_s1026" type="#_x0000_t32" style="position:absolute;margin-left:17.65pt;margin-top:7.65pt;width:36.95pt;height:.6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7B8F06E" wp14:editId="3CEC95FC">
                <wp:simplePos x="0" y="0"/>
                <wp:positionH relativeFrom="column">
                  <wp:posOffset>1066800</wp:posOffset>
                </wp:positionH>
                <wp:positionV relativeFrom="paragraph">
                  <wp:posOffset>179070</wp:posOffset>
                </wp:positionV>
                <wp:extent cx="11430" cy="1476000"/>
                <wp:effectExtent l="0" t="0" r="26670" b="29210"/>
                <wp:wrapNone/>
                <wp:docPr id="60" name="Straight Arrow Connector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" cy="1476000"/>
                        </a:xfrm>
                        <a:prstGeom prst="straightConnector1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9CC446" id="Straight Arrow Connector 60" o:spid="_x0000_s1026" type="#_x0000_t32" style="position:absolute;margin-left:84pt;margin-top:14.1pt;width:.9pt;height:116.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" strokecolor="black [3040]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    &lt;</w:t>
      </w:r>
      <w:r w:rsidRPr="00BB20F5">
        <w:rPr>
          <w:rFonts w:cstheme="minorHAnsi"/>
          <w:sz w:val="28"/>
          <w:szCs w:val="28"/>
          <w:u w:val="single"/>
        </w:rPr>
        <w:t>A_Id</w:t>
      </w:r>
      <w:r w:rsidRPr="00BB20F5">
        <w:rPr>
          <w:rFonts w:cstheme="minorHAnsi"/>
          <w:sz w:val="28"/>
          <w:szCs w:val="28"/>
        </w:rPr>
        <w:t>&gt;</w:t>
      </w:r>
    </w:p>
    <w:p w14:paraId="542C368C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B42BF35" wp14:editId="2AAE4C37">
                <wp:simplePos x="0" y="0"/>
                <wp:positionH relativeFrom="column">
                  <wp:posOffset>1049020</wp:posOffset>
                </wp:positionH>
                <wp:positionV relativeFrom="paragraph">
                  <wp:posOffset>86360</wp:posOffset>
                </wp:positionV>
                <wp:extent cx="302895" cy="0"/>
                <wp:effectExtent l="10795" t="8890" r="10160" b="10160"/>
                <wp:wrapNone/>
                <wp:docPr id="58" name="Straight Arrow Connector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9CE150" id="Straight Arrow Connector 58" o:spid="_x0000_s1026" type="#_x0000_t32" style="position:absolute;margin-left:82.6pt;margin-top:6.8pt;width:23.8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Album title: &lt;A_Name&gt;</w:t>
      </w:r>
    </w:p>
    <w:p w14:paraId="3F357C37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BAEAC66" wp14:editId="7718BDC3">
                <wp:simplePos x="0" y="0"/>
                <wp:positionH relativeFrom="column">
                  <wp:posOffset>1050925</wp:posOffset>
                </wp:positionH>
                <wp:positionV relativeFrom="paragraph">
                  <wp:posOffset>102235</wp:posOffset>
                </wp:positionV>
                <wp:extent cx="302895" cy="0"/>
                <wp:effectExtent l="12700" t="10160" r="8255" b="8890"/>
                <wp:wrapNone/>
                <wp:docPr id="57" name="Straight Arrow Connector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0A97A0" id="Straight Arrow Connector 57" o:spid="_x0000_s1026" type="#_x0000_t32" style="position:absolute;margin-left:82.75pt;margin-top:8.05pt;width:23.85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</w:t>
      </w:r>
      <w:r w:rsidRPr="00BB20F5">
        <w:rPr>
          <w:rFonts w:cstheme="minorHAnsi"/>
          <w:sz w:val="28"/>
          <w:szCs w:val="28"/>
        </w:rPr>
        <w:tab/>
        <w:t xml:space="preserve"> Date of copyright : &lt;Copyright_Date&gt;</w:t>
      </w:r>
    </w:p>
    <w:p w14:paraId="01EB1E47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B34D3A9" wp14:editId="04A8AA94">
                <wp:simplePos x="0" y="0"/>
                <wp:positionH relativeFrom="column">
                  <wp:posOffset>1059815</wp:posOffset>
                </wp:positionH>
                <wp:positionV relativeFrom="paragraph">
                  <wp:posOffset>103505</wp:posOffset>
                </wp:positionV>
                <wp:extent cx="302895" cy="0"/>
                <wp:effectExtent l="12065" t="6350" r="8890" b="12700"/>
                <wp:wrapNone/>
                <wp:docPr id="56" name="Straight Arrow Connector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9B046E" id="Straight Arrow Connector 56" o:spid="_x0000_s1026" type="#_x0000_t32" style="position:absolute;margin-left:83.45pt;margin-top:8.15pt;width:23.8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Album format : &lt;Format&gt;</w:t>
      </w:r>
    </w:p>
    <w:p w14:paraId="7DC7E6B2" w14:textId="69107464" w:rsidR="0013443C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5A49B5F" wp14:editId="26E980C7">
                <wp:simplePos x="0" y="0"/>
                <wp:positionH relativeFrom="column">
                  <wp:posOffset>1081405</wp:posOffset>
                </wp:positionH>
                <wp:positionV relativeFrom="paragraph">
                  <wp:posOffset>105410</wp:posOffset>
                </wp:positionV>
                <wp:extent cx="302895" cy="0"/>
                <wp:effectExtent l="12700" t="10160" r="8255" b="8890"/>
                <wp:wrapNone/>
                <wp:docPr id="63" name="Straight Arrow Connector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0EA921" id="Straight Arrow Connector 63" o:spid="_x0000_s1026" type="#_x0000_t32" style="position:absolute;margin-left:85.15pt;margin-top:8.3pt;width:23.85pt;height:0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Producer id : &lt;Ssn&gt; (Forgien key from ‘Musicians’ table)</w:t>
      </w:r>
    </w:p>
    <w:p w14:paraId="374E06D5" w14:textId="77777777" w:rsidR="00BF7821" w:rsidRPr="00BF7821" w:rsidRDefault="00BF7821" w:rsidP="0013443C">
      <w:pPr>
        <w:spacing w:after="120"/>
        <w:rPr>
          <w:rFonts w:cstheme="minorHAnsi"/>
          <w:sz w:val="28"/>
          <w:szCs w:val="28"/>
        </w:rPr>
      </w:pPr>
    </w:p>
    <w:p w14:paraId="4DF7FBC6" w14:textId="02A80A3C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Songs:</w:t>
      </w:r>
    </w:p>
    <w:p w14:paraId="3D82CAA6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6FE1008" wp14:editId="3BB9F685">
                <wp:simplePos x="0" y="0"/>
                <wp:positionH relativeFrom="column">
                  <wp:posOffset>229235</wp:posOffset>
                </wp:positionH>
                <wp:positionV relativeFrom="paragraph">
                  <wp:posOffset>213360</wp:posOffset>
                </wp:positionV>
                <wp:extent cx="635" cy="405130"/>
                <wp:effectExtent l="6985" t="9525" r="11430" b="13970"/>
                <wp:wrapNone/>
                <wp:docPr id="54" name="Straight Arrow Connector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05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509553" id="Straight Arrow Connector 54" o:spid="_x0000_s1026" type="#_x0000_t32" style="position:absolute;margin-left:18.05pt;margin-top:16.8pt;width:.05pt;height:31.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Songs</w:t>
      </w:r>
    </w:p>
    <w:p w14:paraId="5DA51579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8333091" wp14:editId="0EDB2C3B">
                <wp:simplePos x="0" y="0"/>
                <wp:positionH relativeFrom="column">
                  <wp:posOffset>226060</wp:posOffset>
                </wp:positionH>
                <wp:positionV relativeFrom="paragraph">
                  <wp:posOffset>93345</wp:posOffset>
                </wp:positionV>
                <wp:extent cx="469265" cy="7620"/>
                <wp:effectExtent l="6985" t="13970" r="9525" b="6985"/>
                <wp:wrapNone/>
                <wp:docPr id="52" name="Straight Arrow Connector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EB744F" id="Straight Arrow Connector 52" o:spid="_x0000_s1026" type="#_x0000_t32" style="position:absolute;margin-left:17.8pt;margin-top:7.35pt;width:36.95pt;height:.6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93C8916" wp14:editId="7263C690">
                <wp:simplePos x="0" y="0"/>
                <wp:positionH relativeFrom="column">
                  <wp:posOffset>1048385</wp:posOffset>
                </wp:positionH>
                <wp:positionV relativeFrom="paragraph">
                  <wp:posOffset>197485</wp:posOffset>
                </wp:positionV>
                <wp:extent cx="11430" cy="828000"/>
                <wp:effectExtent l="0" t="0" r="26670" b="29845"/>
                <wp:wrapNone/>
                <wp:docPr id="53" name="Straight Arrow Connector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" cy="828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01C8C9" id="Straight Arrow Connector 53" o:spid="_x0000_s1026" type="#_x0000_t32" style="position:absolute;margin-left:82.55pt;margin-top:15.55pt;width:.9pt;height:65.2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  &lt;</w:t>
      </w:r>
      <w:r w:rsidRPr="00BB20F5">
        <w:rPr>
          <w:rFonts w:cstheme="minorHAnsi"/>
          <w:sz w:val="28"/>
          <w:szCs w:val="28"/>
          <w:u w:val="single"/>
        </w:rPr>
        <w:t>Title</w:t>
      </w:r>
      <w:r w:rsidRPr="00BB20F5">
        <w:rPr>
          <w:rFonts w:cstheme="minorHAnsi"/>
          <w:sz w:val="28"/>
          <w:szCs w:val="28"/>
        </w:rPr>
        <w:t>&gt;</w:t>
      </w:r>
    </w:p>
    <w:p w14:paraId="2135B4A0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8C57DA4" wp14:editId="4B71FC2E">
                <wp:simplePos x="0" y="0"/>
                <wp:positionH relativeFrom="column">
                  <wp:posOffset>1061720</wp:posOffset>
                </wp:positionH>
                <wp:positionV relativeFrom="paragraph">
                  <wp:posOffset>73660</wp:posOffset>
                </wp:positionV>
                <wp:extent cx="302895" cy="0"/>
                <wp:effectExtent l="13970" t="12065" r="6985" b="6985"/>
                <wp:wrapNone/>
                <wp:docPr id="51" name="Straight Arrow Connector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E14AB5" id="Straight Arrow Connector 51" o:spid="_x0000_s1026" type="#_x0000_t32" style="position:absolute;margin-left:83.6pt;margin-top:5.8pt;width:23.85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Author name : &lt;Author&gt;</w:t>
      </w:r>
    </w:p>
    <w:p w14:paraId="245F26A8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EE4576F" wp14:editId="48FB3EA6">
                <wp:simplePos x="0" y="0"/>
                <wp:positionH relativeFrom="column">
                  <wp:posOffset>1059815</wp:posOffset>
                </wp:positionH>
                <wp:positionV relativeFrom="paragraph">
                  <wp:posOffset>70485</wp:posOffset>
                </wp:positionV>
                <wp:extent cx="302895" cy="0"/>
                <wp:effectExtent l="12065" t="13335" r="8890" b="5715"/>
                <wp:wrapNone/>
                <wp:docPr id="50" name="Straight Arrow Connector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FE9D4F" id="Straight Arrow Connector 50" o:spid="_x0000_s1026" type="#_x0000_t32" style="position:absolute;margin-left:83.45pt;margin-top:5.55pt;width:23.85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Album id : &lt;A_Id&gt; (Forgien key from ‘Albums’ table)</w:t>
      </w:r>
    </w:p>
    <w:p w14:paraId="43A84C10" w14:textId="77777777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48D8C9DA" w14:textId="039D6064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Musicians:</w:t>
      </w:r>
    </w:p>
    <w:p w14:paraId="3FC49D11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99F53EC" wp14:editId="20637AF9">
                <wp:simplePos x="0" y="0"/>
                <wp:positionH relativeFrom="column">
                  <wp:posOffset>214630</wp:posOffset>
                </wp:positionH>
                <wp:positionV relativeFrom="paragraph">
                  <wp:posOffset>215265</wp:posOffset>
                </wp:positionV>
                <wp:extent cx="0" cy="432000"/>
                <wp:effectExtent l="0" t="0" r="38100" b="25400"/>
                <wp:wrapNone/>
                <wp:docPr id="41" name="Straight Arrow Connector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3887FE" id="Straight Arrow Connector 41" o:spid="_x0000_s1026" type="#_x0000_t32" style="position:absolute;margin-left:16.9pt;margin-top:16.95pt;width:0;height:34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Musicians</w:t>
      </w:r>
    </w:p>
    <w:p w14:paraId="74CA6C17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3716E10" wp14:editId="519819DA">
                <wp:simplePos x="0" y="0"/>
                <wp:positionH relativeFrom="column">
                  <wp:posOffset>1031240</wp:posOffset>
                </wp:positionH>
                <wp:positionV relativeFrom="paragraph">
                  <wp:posOffset>212725</wp:posOffset>
                </wp:positionV>
                <wp:extent cx="8890" cy="756000"/>
                <wp:effectExtent l="0" t="0" r="29210" b="25400"/>
                <wp:wrapNone/>
                <wp:docPr id="40" name="Straight Arrow Connector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890" cy="75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CA76B6" id="Straight Arrow Connector 40" o:spid="_x0000_s1026" type="#_x0000_t32" style="position:absolute;margin-left:81.2pt;margin-top:16.75pt;width:.7pt;height:59.5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324A952" wp14:editId="4080828F">
                <wp:simplePos x="0" y="0"/>
                <wp:positionH relativeFrom="column">
                  <wp:posOffset>215265</wp:posOffset>
                </wp:positionH>
                <wp:positionV relativeFrom="paragraph">
                  <wp:posOffset>83185</wp:posOffset>
                </wp:positionV>
                <wp:extent cx="469265" cy="7620"/>
                <wp:effectExtent l="5715" t="10795" r="10795" b="10160"/>
                <wp:wrapNone/>
                <wp:docPr id="39" name="Straight Arrow Connector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BB6F52" id="Straight Arrow Connector 39" o:spid="_x0000_s1026" type="#_x0000_t32" style="position:absolute;margin-left:16.95pt;margin-top:6.55pt;width:36.95pt;height:.6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    &lt;</w:t>
      </w:r>
      <w:r w:rsidRPr="00BB20F5">
        <w:rPr>
          <w:rFonts w:cstheme="minorHAnsi"/>
          <w:sz w:val="28"/>
          <w:szCs w:val="28"/>
          <w:u w:val="single"/>
        </w:rPr>
        <w:t>Ssn</w:t>
      </w:r>
      <w:r w:rsidRPr="00BB20F5">
        <w:rPr>
          <w:rFonts w:cstheme="minorHAnsi"/>
          <w:sz w:val="28"/>
          <w:szCs w:val="28"/>
        </w:rPr>
        <w:t>&gt;</w:t>
      </w:r>
    </w:p>
    <w:p w14:paraId="14A1A32C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D1D84A3" wp14:editId="10762F25">
                <wp:simplePos x="0" y="0"/>
                <wp:positionH relativeFrom="column">
                  <wp:posOffset>1031240</wp:posOffset>
                </wp:positionH>
                <wp:positionV relativeFrom="paragraph">
                  <wp:posOffset>80645</wp:posOffset>
                </wp:positionV>
                <wp:extent cx="302895" cy="0"/>
                <wp:effectExtent l="12065" t="12700" r="8890" b="6350"/>
                <wp:wrapNone/>
                <wp:docPr id="38" name="Straight Arrow Connector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E06A7C" id="Straight Arrow Connector 38" o:spid="_x0000_s1026" type="#_x0000_t32" style="position:absolute;margin-left:81.2pt;margin-top:6.35pt;width:23.85pt;height:0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>Musician name : &lt;Name&gt;</w:t>
      </w:r>
    </w:p>
    <w:p w14:paraId="17FD895B" w14:textId="4768F671" w:rsidR="0013443C" w:rsidRDefault="0013443C" w:rsidP="0013443C">
      <w:pPr>
        <w:spacing w:after="120"/>
        <w:ind w:left="216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0FB4E53" wp14:editId="63F87C40">
                <wp:simplePos x="0" y="0"/>
                <wp:positionH relativeFrom="column">
                  <wp:posOffset>1032510</wp:posOffset>
                </wp:positionH>
                <wp:positionV relativeFrom="paragraph">
                  <wp:posOffset>85090</wp:posOffset>
                </wp:positionV>
                <wp:extent cx="302895" cy="0"/>
                <wp:effectExtent l="13335" t="12065" r="7620" b="6985"/>
                <wp:wrapNone/>
                <wp:docPr id="37" name="Straight Arrow Connector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226DFA" id="Straight Arrow Connector 37" o:spid="_x0000_s1026" type="#_x0000_t32" style="position:absolute;margin-left:81.3pt;margin-top:6.7pt;width:23.85pt;height:0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Musician contact number : &lt;Ph_No&gt;(Forgien key from ‘Addresses’ table)</w:t>
      </w:r>
    </w:p>
    <w:p w14:paraId="20C31775" w14:textId="7767A523" w:rsidR="00BF7821" w:rsidRDefault="00BF7821" w:rsidP="0013443C">
      <w:pPr>
        <w:spacing w:after="120"/>
        <w:ind w:left="2160"/>
        <w:rPr>
          <w:rFonts w:cstheme="minorHAnsi"/>
          <w:sz w:val="28"/>
          <w:szCs w:val="28"/>
        </w:rPr>
      </w:pPr>
    </w:p>
    <w:p w14:paraId="5E373469" w14:textId="06E2945D" w:rsidR="00BF7821" w:rsidRDefault="00BF7821" w:rsidP="0013443C">
      <w:pPr>
        <w:spacing w:after="120"/>
        <w:ind w:left="2160"/>
        <w:rPr>
          <w:rFonts w:cstheme="minorHAnsi"/>
          <w:sz w:val="28"/>
          <w:szCs w:val="28"/>
        </w:rPr>
      </w:pPr>
    </w:p>
    <w:p w14:paraId="1A892777" w14:textId="343216B2" w:rsidR="0013443C" w:rsidRPr="00915DEB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lastRenderedPageBreak/>
        <w:t>Instruments:</w:t>
      </w:r>
    </w:p>
    <w:p w14:paraId="1ABBCAA3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EC382A2" wp14:editId="3D776375">
                <wp:simplePos x="0" y="0"/>
                <wp:positionH relativeFrom="column">
                  <wp:posOffset>358140</wp:posOffset>
                </wp:positionH>
                <wp:positionV relativeFrom="paragraph">
                  <wp:posOffset>260985</wp:posOffset>
                </wp:positionV>
                <wp:extent cx="0" cy="432000"/>
                <wp:effectExtent l="0" t="0" r="38100" b="25400"/>
                <wp:wrapNone/>
                <wp:docPr id="64" name="Straight Arrow Connector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2F9820" id="Straight Arrow Connector 64" o:spid="_x0000_s1026" type="#_x0000_t32" style="position:absolute;margin-left:28.2pt;margin-top:20.55pt;width:0;height:3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Instruments</w:t>
      </w:r>
    </w:p>
    <w:p w14:paraId="315990DA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82F5AD8" wp14:editId="3BBCD40E">
                <wp:simplePos x="0" y="0"/>
                <wp:positionH relativeFrom="column">
                  <wp:posOffset>1014730</wp:posOffset>
                </wp:positionH>
                <wp:positionV relativeFrom="paragraph">
                  <wp:posOffset>254635</wp:posOffset>
                </wp:positionV>
                <wp:extent cx="9525" cy="396000"/>
                <wp:effectExtent l="0" t="0" r="28575" b="23495"/>
                <wp:wrapNone/>
                <wp:docPr id="66" name="Straight Arrow Connector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39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F61B2B" id="Straight Arrow Connector 66" o:spid="_x0000_s1026" type="#_x0000_t32" style="position:absolute;margin-left:79.9pt;margin-top:20.05pt;width:.75pt;height:31.2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61FF0C8" wp14:editId="2264FE60">
                <wp:simplePos x="0" y="0"/>
                <wp:positionH relativeFrom="column">
                  <wp:posOffset>361315</wp:posOffset>
                </wp:positionH>
                <wp:positionV relativeFrom="paragraph">
                  <wp:posOffset>97155</wp:posOffset>
                </wp:positionV>
                <wp:extent cx="271780" cy="0"/>
                <wp:effectExtent l="5715" t="10160" r="8255" b="8890"/>
                <wp:wrapNone/>
                <wp:docPr id="65" name="Straight Arrow Connector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E429D2" id="Straight Arrow Connector 65" o:spid="_x0000_s1026" type="#_x0000_t32" style="position:absolute;margin-left:28.45pt;margin-top:7.65pt;width:21.4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Fn2JQ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&lt;</w:t>
      </w:r>
      <w:r w:rsidRPr="00BB20F5">
        <w:rPr>
          <w:rFonts w:cstheme="minorHAnsi"/>
          <w:sz w:val="28"/>
          <w:szCs w:val="28"/>
          <w:u w:val="single"/>
        </w:rPr>
        <w:t>Ins_Name</w:t>
      </w:r>
      <w:r w:rsidRPr="00BB20F5">
        <w:rPr>
          <w:rFonts w:cstheme="minorHAnsi"/>
          <w:sz w:val="28"/>
          <w:szCs w:val="28"/>
        </w:rPr>
        <w:t>&gt;</w:t>
      </w:r>
    </w:p>
    <w:p w14:paraId="5416D987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77F7AED" wp14:editId="109B859B">
                <wp:simplePos x="0" y="0"/>
                <wp:positionH relativeFrom="column">
                  <wp:posOffset>1031875</wp:posOffset>
                </wp:positionH>
                <wp:positionV relativeFrom="paragraph">
                  <wp:posOffset>127000</wp:posOffset>
                </wp:positionV>
                <wp:extent cx="271780" cy="0"/>
                <wp:effectExtent l="6350" t="6350" r="7620" b="12700"/>
                <wp:wrapNone/>
                <wp:docPr id="67" name="Straight Arrow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F36032" id="Straight Arrow Connector 67" o:spid="_x0000_s1026" type="#_x0000_t32" style="position:absolute;margin-left:81.25pt;margin-top:10pt;width:21.4pt;height: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319JQ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          Musical key type : &lt;Musicalkey&gt;</w:t>
      </w:r>
    </w:p>
    <w:p w14:paraId="2E414762" w14:textId="77777777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02015430" w14:textId="009D7BBE" w:rsidR="0013443C" w:rsidRPr="00915DEB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Addresses:</w:t>
      </w:r>
    </w:p>
    <w:p w14:paraId="080778BA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96144EE" wp14:editId="639E2C16">
                <wp:simplePos x="0" y="0"/>
                <wp:positionH relativeFrom="column">
                  <wp:posOffset>358140</wp:posOffset>
                </wp:positionH>
                <wp:positionV relativeFrom="paragraph">
                  <wp:posOffset>260985</wp:posOffset>
                </wp:positionV>
                <wp:extent cx="0" cy="432000"/>
                <wp:effectExtent l="0" t="0" r="38100" b="25400"/>
                <wp:wrapNone/>
                <wp:docPr id="2" name="Straight Arrow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F1519" id="Straight Arrow Connector 2" o:spid="_x0000_s1026" type="#_x0000_t32" style="position:absolute;margin-left:28.2pt;margin-top:20.55pt;width:0;height:34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Addresses</w:t>
      </w:r>
    </w:p>
    <w:p w14:paraId="21AF2F65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60E28B9" wp14:editId="283D2E28">
                <wp:simplePos x="0" y="0"/>
                <wp:positionH relativeFrom="column">
                  <wp:posOffset>1014730</wp:posOffset>
                </wp:positionH>
                <wp:positionV relativeFrom="paragraph">
                  <wp:posOffset>254635</wp:posOffset>
                </wp:positionV>
                <wp:extent cx="9525" cy="396000"/>
                <wp:effectExtent l="0" t="0" r="28575" b="23495"/>
                <wp:wrapNone/>
                <wp:docPr id="3" name="Straight Arrow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39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CCA60F" id="Straight Arrow Connector 3" o:spid="_x0000_s1026" type="#_x0000_t32" style="position:absolute;margin-left:79.9pt;margin-top:20.05pt;width:.75pt;height:31.2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E206C0D" wp14:editId="4CDE1F6A">
                <wp:simplePos x="0" y="0"/>
                <wp:positionH relativeFrom="column">
                  <wp:posOffset>361315</wp:posOffset>
                </wp:positionH>
                <wp:positionV relativeFrom="paragraph">
                  <wp:posOffset>97155</wp:posOffset>
                </wp:positionV>
                <wp:extent cx="271780" cy="0"/>
                <wp:effectExtent l="5715" t="10160" r="8255" b="8890"/>
                <wp:wrapNone/>
                <wp:docPr id="4" name="Straight Arrow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749184" id="Straight Arrow Connector 4" o:spid="_x0000_s1026" type="#_x0000_t32" style="position:absolute;margin-left:28.45pt;margin-top:7.65pt;width:21.4pt;height: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&lt;</w:t>
      </w:r>
      <w:r w:rsidRPr="00BB20F5">
        <w:rPr>
          <w:rFonts w:cstheme="minorHAnsi"/>
          <w:sz w:val="28"/>
          <w:szCs w:val="28"/>
          <w:u w:val="single"/>
        </w:rPr>
        <w:t>Ph_No</w:t>
      </w:r>
      <w:r w:rsidRPr="00BB20F5">
        <w:rPr>
          <w:rFonts w:cstheme="minorHAnsi"/>
          <w:sz w:val="28"/>
          <w:szCs w:val="28"/>
        </w:rPr>
        <w:t>&gt;</w:t>
      </w:r>
    </w:p>
    <w:p w14:paraId="58BA0C86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068068B" wp14:editId="31CFBE97">
                <wp:simplePos x="0" y="0"/>
                <wp:positionH relativeFrom="column">
                  <wp:posOffset>1031875</wp:posOffset>
                </wp:positionH>
                <wp:positionV relativeFrom="paragraph">
                  <wp:posOffset>127000</wp:posOffset>
                </wp:positionV>
                <wp:extent cx="271780" cy="0"/>
                <wp:effectExtent l="6350" t="6350" r="7620" b="12700"/>
                <wp:wrapNone/>
                <wp:docPr id="5" name="Straight Arrow Connector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E9DFD6" id="Straight Arrow Connector 5" o:spid="_x0000_s1026" type="#_x0000_t32" style="position:absolute;margin-left:81.25pt;margin-top:10pt;width:21.4pt;height: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1QI0JAIAAEk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          Musician address : &lt;FullAddress&gt;</w:t>
      </w:r>
    </w:p>
    <w:p w14:paraId="531129D0" w14:textId="77777777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7F11B204" w14:textId="34A0C9AB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Plays:</w:t>
      </w:r>
    </w:p>
    <w:p w14:paraId="64E73C4F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9CF7443" wp14:editId="76ABE230">
                <wp:simplePos x="0" y="0"/>
                <wp:positionH relativeFrom="column">
                  <wp:posOffset>121285</wp:posOffset>
                </wp:positionH>
                <wp:positionV relativeFrom="paragraph">
                  <wp:posOffset>213995</wp:posOffset>
                </wp:positionV>
                <wp:extent cx="0" cy="756000"/>
                <wp:effectExtent l="0" t="0" r="38100" b="25400"/>
                <wp:wrapNone/>
                <wp:docPr id="33" name="Straight Arrow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0D4ECB" id="Straight Arrow Connector 33" o:spid="_x0000_s1026" type="#_x0000_t32" style="position:absolute;margin-left:9.55pt;margin-top:16.85pt;width:0;height:59.5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Plays</w:t>
      </w:r>
    </w:p>
    <w:p w14:paraId="1601A274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B113FF4" wp14:editId="1FCF3881">
                <wp:simplePos x="0" y="0"/>
                <wp:positionH relativeFrom="column">
                  <wp:posOffset>90805</wp:posOffset>
                </wp:positionH>
                <wp:positionV relativeFrom="paragraph">
                  <wp:posOffset>105410</wp:posOffset>
                </wp:positionV>
                <wp:extent cx="469265" cy="7620"/>
                <wp:effectExtent l="5080" t="5715" r="11430" b="5715"/>
                <wp:wrapNone/>
                <wp:docPr id="31" name="Straight Arrow Connector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56D1EC" id="Straight Arrow Connector 31" o:spid="_x0000_s1026" type="#_x0000_t32" style="position:absolute;margin-left:7.15pt;margin-top:8.3pt;width:36.95pt;height:.6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Instrument name : &lt;</w:t>
      </w:r>
      <w:r w:rsidRPr="00BB20F5">
        <w:rPr>
          <w:rFonts w:cstheme="minorHAnsi"/>
          <w:sz w:val="28"/>
          <w:szCs w:val="28"/>
          <w:u w:val="single"/>
        </w:rPr>
        <w:t>Ins_name</w:t>
      </w:r>
      <w:r w:rsidRPr="00BB20F5">
        <w:rPr>
          <w:rFonts w:cstheme="minorHAnsi"/>
          <w:sz w:val="28"/>
          <w:szCs w:val="28"/>
        </w:rPr>
        <w:t>&gt; (Forgien key from ‘Instruments’ table)</w:t>
      </w:r>
    </w:p>
    <w:p w14:paraId="57C20A5D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BB75D90" wp14:editId="748D600F">
                <wp:simplePos x="0" y="0"/>
                <wp:positionH relativeFrom="column">
                  <wp:posOffset>123190</wp:posOffset>
                </wp:positionH>
                <wp:positionV relativeFrom="paragraph">
                  <wp:posOffset>114300</wp:posOffset>
                </wp:positionV>
                <wp:extent cx="469265" cy="7620"/>
                <wp:effectExtent l="5080" t="5715" r="11430" b="5715"/>
                <wp:wrapNone/>
                <wp:docPr id="76" name="Straight Arrow Connector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D3DC24" id="Straight Arrow Connector 76" o:spid="_x0000_s1026" type="#_x0000_t32" style="position:absolute;margin-left:9.7pt;margin-top:9pt;width:36.95pt;height:.6p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Musician id : &lt;</w:t>
      </w:r>
      <w:r w:rsidRPr="00BB20F5">
        <w:rPr>
          <w:rFonts w:cstheme="minorHAnsi"/>
          <w:sz w:val="28"/>
          <w:szCs w:val="28"/>
          <w:u w:val="single"/>
        </w:rPr>
        <w:t>Ssn</w:t>
      </w:r>
      <w:r w:rsidRPr="00BB20F5">
        <w:rPr>
          <w:rFonts w:cstheme="minorHAnsi"/>
          <w:sz w:val="28"/>
          <w:szCs w:val="28"/>
        </w:rPr>
        <w:t>&gt; (Forgien key from ‘Musicians’ table)</w:t>
      </w:r>
      <w:r w:rsidRPr="00BB20F5">
        <w:rPr>
          <w:rFonts w:cstheme="minorHAnsi"/>
          <w:sz w:val="28"/>
          <w:szCs w:val="28"/>
        </w:rPr>
        <w:tab/>
      </w:r>
    </w:p>
    <w:p w14:paraId="101500E6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</w:p>
    <w:p w14:paraId="1E1DD76D" w14:textId="47877F79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Performs:</w:t>
      </w:r>
    </w:p>
    <w:p w14:paraId="79DE1FE0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EAB1E4D" wp14:editId="35B65DBE">
                <wp:simplePos x="0" y="0"/>
                <wp:positionH relativeFrom="column">
                  <wp:posOffset>168910</wp:posOffset>
                </wp:positionH>
                <wp:positionV relativeFrom="paragraph">
                  <wp:posOffset>223520</wp:posOffset>
                </wp:positionV>
                <wp:extent cx="0" cy="756000"/>
                <wp:effectExtent l="0" t="0" r="38100" b="25400"/>
                <wp:wrapNone/>
                <wp:docPr id="77" name="Straight Arrow Connector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318F0C" id="Straight Arrow Connector 77" o:spid="_x0000_s1026" type="#_x0000_t32" style="position:absolute;margin-left:13.3pt;margin-top:17.6pt;width:0;height:59.5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Performs</w:t>
      </w:r>
    </w:p>
    <w:p w14:paraId="5979C5D1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0371FE9" wp14:editId="4DCFF7F9">
                <wp:simplePos x="0" y="0"/>
                <wp:positionH relativeFrom="column">
                  <wp:posOffset>171450</wp:posOffset>
                </wp:positionH>
                <wp:positionV relativeFrom="paragraph">
                  <wp:posOffset>97790</wp:posOffset>
                </wp:positionV>
                <wp:extent cx="469265" cy="7620"/>
                <wp:effectExtent l="5080" t="5715" r="11430" b="5715"/>
                <wp:wrapNone/>
                <wp:docPr id="78" name="Straight Arrow Connector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636FF5" id="Straight Arrow Connector 78" o:spid="_x0000_s1026" type="#_x0000_t32" style="position:absolute;margin-left:13.5pt;margin-top:7.7pt;width:36.95pt;height:.6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Musician id : &lt;</w:t>
      </w:r>
      <w:r w:rsidRPr="00BB20F5">
        <w:rPr>
          <w:rFonts w:cstheme="minorHAnsi"/>
          <w:sz w:val="28"/>
          <w:szCs w:val="28"/>
          <w:u w:val="single"/>
        </w:rPr>
        <w:t>Ssn</w:t>
      </w:r>
      <w:r w:rsidRPr="00BB20F5">
        <w:rPr>
          <w:rFonts w:cstheme="minorHAnsi"/>
          <w:sz w:val="28"/>
          <w:szCs w:val="28"/>
        </w:rPr>
        <w:t>&gt; (Forgien key from ‘Musicians’ table)</w:t>
      </w:r>
    </w:p>
    <w:p w14:paraId="2FA6BD11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E68EC7D" wp14:editId="5A4559DD">
                <wp:simplePos x="0" y="0"/>
                <wp:positionH relativeFrom="column">
                  <wp:posOffset>166370</wp:posOffset>
                </wp:positionH>
                <wp:positionV relativeFrom="paragraph">
                  <wp:posOffset>102870</wp:posOffset>
                </wp:positionV>
                <wp:extent cx="469265" cy="7620"/>
                <wp:effectExtent l="5080" t="5715" r="11430" b="5715"/>
                <wp:wrapNone/>
                <wp:docPr id="79" name="Straight Arrow Connector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8C1C8B" id="Straight Arrow Connector 79" o:spid="_x0000_s1026" type="#_x0000_t32" style="position:absolute;margin-left:13.1pt;margin-top:8.1pt;width:36.95pt;height:.6p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Song title : &lt;</w:t>
      </w:r>
      <w:r w:rsidRPr="00BB20F5">
        <w:rPr>
          <w:rFonts w:cstheme="minorHAnsi"/>
          <w:sz w:val="28"/>
          <w:szCs w:val="28"/>
          <w:u w:val="single"/>
        </w:rPr>
        <w:t>Title</w:t>
      </w:r>
      <w:r w:rsidRPr="00BB20F5">
        <w:rPr>
          <w:rFonts w:cstheme="minorHAnsi"/>
          <w:sz w:val="28"/>
          <w:szCs w:val="28"/>
        </w:rPr>
        <w:t>&gt; (Forgien key from ‘Songs’ table)</w:t>
      </w:r>
      <w:r w:rsidRPr="00BB20F5">
        <w:rPr>
          <w:rFonts w:cstheme="minorHAnsi"/>
          <w:sz w:val="28"/>
          <w:szCs w:val="28"/>
        </w:rPr>
        <w:tab/>
      </w:r>
    </w:p>
    <w:p w14:paraId="797A58BF" w14:textId="77777777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3C711E54" w14:textId="6E7AD640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6. Normalization of Relational Schema</w:t>
      </w:r>
    </w:p>
    <w:p w14:paraId="634D7CBB" w14:textId="77777777" w:rsidR="0013443C" w:rsidRPr="00BB20F5" w:rsidRDefault="0013443C" w:rsidP="0013443C">
      <w:pPr>
        <w:rPr>
          <w:rFonts w:cstheme="minorHAnsi"/>
          <w:b/>
          <w:bCs/>
          <w:sz w:val="28"/>
          <w:szCs w:val="28"/>
        </w:rPr>
      </w:pPr>
    </w:p>
    <w:p w14:paraId="126AA431" w14:textId="4B7A788B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t>Musicians {Ssn, Name,</w:t>
      </w:r>
      <w:r w:rsidRPr="00915DEB">
        <w:rPr>
          <w:rFonts w:cstheme="minorHAnsi"/>
          <w:bCs/>
          <w:sz w:val="28"/>
          <w:szCs w:val="28"/>
        </w:rPr>
        <w:t xml:space="preserve"> </w:t>
      </w:r>
      <w:r w:rsidRPr="00915DEB">
        <w:rPr>
          <w:rFonts w:cstheme="minorHAnsi"/>
          <w:b/>
          <w:bCs/>
          <w:sz w:val="28"/>
          <w:szCs w:val="28"/>
        </w:rPr>
        <w:t>Ph_No }</w:t>
      </w:r>
    </w:p>
    <w:p w14:paraId="2029B216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 xml:space="preserve">Ssn </w:t>
      </w:r>
      <w:r w:rsidRPr="00BB20F5">
        <w:rPr>
          <w:rFonts w:cstheme="minorHAnsi"/>
          <w:sz w:val="28"/>
          <w:szCs w:val="28"/>
        </w:rPr>
        <w:t>-&gt; {</w:t>
      </w:r>
      <w:r w:rsidRPr="00BB20F5">
        <w:rPr>
          <w:rFonts w:cstheme="minorHAnsi"/>
          <w:bCs/>
          <w:sz w:val="28"/>
          <w:szCs w:val="28"/>
        </w:rPr>
        <w:t xml:space="preserve"> Name,Ph_No </w:t>
      </w:r>
      <w:r w:rsidRPr="00BB20F5">
        <w:rPr>
          <w:rFonts w:cstheme="minorHAnsi"/>
          <w:sz w:val="28"/>
          <w:szCs w:val="28"/>
        </w:rPr>
        <w:t>}</w:t>
      </w:r>
    </w:p>
    <w:p w14:paraId="7AA1B800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Ssn</w:t>
      </w:r>
      <w:r w:rsidRPr="00BB20F5">
        <w:rPr>
          <w:rFonts w:cstheme="minorHAnsi"/>
          <w:sz w:val="28"/>
          <w:szCs w:val="28"/>
        </w:rPr>
        <w:t xml:space="preserve"> is the candidate key.</w:t>
      </w:r>
    </w:p>
    <w:p w14:paraId="291CD92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52C472E1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Ssn</w:t>
      </w:r>
      <w:r w:rsidRPr="00BB20F5">
        <w:rPr>
          <w:rFonts w:cstheme="minorHAnsi"/>
          <w:sz w:val="28"/>
          <w:szCs w:val="28"/>
        </w:rPr>
        <w:t xml:space="preserve"> is the primary key and 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55781248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7A622740" w14:textId="77777777" w:rsidR="0013443C" w:rsidRPr="00BB20F5" w:rsidRDefault="0013443C" w:rsidP="00915DEB">
      <w:pPr>
        <w:spacing w:line="240" w:lineRule="auto"/>
        <w:rPr>
          <w:rFonts w:cstheme="minorHAnsi"/>
          <w:sz w:val="28"/>
          <w:szCs w:val="28"/>
        </w:rPr>
      </w:pPr>
    </w:p>
    <w:p w14:paraId="2288ACF3" w14:textId="31C25B65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lastRenderedPageBreak/>
        <w:t>Songs { Title, Author, A_Id }</w:t>
      </w:r>
    </w:p>
    <w:p w14:paraId="705FB2ED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>Title -&gt; {</w:t>
      </w:r>
      <w:r w:rsidRPr="00BB20F5">
        <w:rPr>
          <w:rFonts w:cstheme="minorHAnsi"/>
          <w:b/>
          <w:bCs/>
          <w:sz w:val="28"/>
          <w:szCs w:val="28"/>
        </w:rPr>
        <w:t xml:space="preserve"> Author, A_Id </w:t>
      </w:r>
      <w:r w:rsidRPr="00BB20F5">
        <w:rPr>
          <w:rFonts w:cstheme="minorHAnsi"/>
          <w:sz w:val="28"/>
          <w:szCs w:val="28"/>
        </w:rPr>
        <w:t>}</w:t>
      </w:r>
    </w:p>
    <w:p w14:paraId="22602755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>Title is the candidate key.</w:t>
      </w:r>
    </w:p>
    <w:p w14:paraId="5DD1BDD2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526C083D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itle is the primary key and 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29C579A7" w14:textId="56FBB26F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3BC8FDC2" w14:textId="77777777" w:rsidR="0013443C" w:rsidRPr="00BB20F5" w:rsidRDefault="0013443C" w:rsidP="00915DEB">
      <w:pPr>
        <w:spacing w:line="240" w:lineRule="auto"/>
        <w:rPr>
          <w:rFonts w:cstheme="minorHAnsi"/>
          <w:b/>
          <w:bCs/>
          <w:sz w:val="28"/>
          <w:szCs w:val="28"/>
        </w:rPr>
      </w:pPr>
    </w:p>
    <w:p w14:paraId="17D8BEBB" w14:textId="60A731D1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t>Albums{A_id, A_Name, Format, Copyright_Date, Ssn}</w:t>
      </w:r>
    </w:p>
    <w:p w14:paraId="7119D536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A_Id</w:t>
      </w:r>
      <w:r w:rsidRPr="00BB20F5">
        <w:rPr>
          <w:rFonts w:cstheme="minorHAnsi"/>
          <w:sz w:val="28"/>
          <w:szCs w:val="28"/>
        </w:rPr>
        <w:t xml:space="preserve"> -&gt; {</w:t>
      </w:r>
      <w:r w:rsidRPr="00BB20F5">
        <w:rPr>
          <w:rFonts w:cstheme="minorHAnsi"/>
          <w:bCs/>
          <w:sz w:val="28"/>
          <w:szCs w:val="28"/>
        </w:rPr>
        <w:t xml:space="preserve"> A_name, Format, Copyright_Date</w:t>
      </w:r>
      <w:r w:rsidRPr="00BB20F5">
        <w:rPr>
          <w:rFonts w:cstheme="minorHAnsi"/>
          <w:sz w:val="28"/>
          <w:szCs w:val="28"/>
        </w:rPr>
        <w:t xml:space="preserve"> ,Ssn}</w:t>
      </w:r>
    </w:p>
    <w:p w14:paraId="07156B30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A_Id</w:t>
      </w:r>
      <w:r w:rsidRPr="00BB20F5">
        <w:rPr>
          <w:rFonts w:cstheme="minorHAnsi"/>
          <w:sz w:val="28"/>
          <w:szCs w:val="28"/>
        </w:rPr>
        <w:t xml:space="preserve"> is the candidate key.</w:t>
      </w:r>
    </w:p>
    <w:p w14:paraId="5BBDB992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18850B88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A_Id</w:t>
      </w:r>
      <w:r w:rsidRPr="00BB20F5">
        <w:rPr>
          <w:rFonts w:cstheme="minorHAnsi"/>
          <w:sz w:val="28"/>
          <w:szCs w:val="28"/>
        </w:rPr>
        <w:t xml:space="preserve"> is the primary key and 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56DA2469" w14:textId="54F88A85" w:rsidR="0013443C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5DE6E80E" w14:textId="77777777" w:rsidR="00915DEB" w:rsidRPr="00915DEB" w:rsidRDefault="00915DEB" w:rsidP="00915DEB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2FA04DD1" w14:textId="2059F86A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t>Instruments { Ins_Name, Musicalkey}</w:t>
      </w:r>
    </w:p>
    <w:p w14:paraId="33D61B8D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(Ins_Name, MusicalKey}</w:t>
      </w:r>
      <w:r w:rsidRPr="00BB20F5">
        <w:rPr>
          <w:rFonts w:cstheme="minorHAnsi"/>
          <w:sz w:val="28"/>
          <w:szCs w:val="28"/>
        </w:rPr>
        <w:t xml:space="preserve"> is the composite primary key.</w:t>
      </w:r>
    </w:p>
    <w:p w14:paraId="37EBB4C8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68833E36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0DF68A7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 xml:space="preserve">3NF </w:t>
      </w:r>
      <w:r w:rsidRPr="00BB20F5">
        <w:rPr>
          <w:rFonts w:cstheme="minorHAnsi"/>
          <w:sz w:val="28"/>
          <w:szCs w:val="28"/>
        </w:rPr>
        <w:t>as there is no transitive dependency.</w:t>
      </w:r>
    </w:p>
    <w:p w14:paraId="462BB454" w14:textId="77777777" w:rsidR="0013443C" w:rsidRPr="00BB20F5" w:rsidRDefault="0013443C" w:rsidP="00915DEB">
      <w:pPr>
        <w:spacing w:line="240" w:lineRule="auto"/>
        <w:rPr>
          <w:rFonts w:cstheme="minorHAnsi"/>
          <w:sz w:val="28"/>
          <w:szCs w:val="28"/>
        </w:rPr>
      </w:pPr>
    </w:p>
    <w:p w14:paraId="15B1C8F8" w14:textId="08178BDB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t>Addresses {Ph_No, FullAddress}</w:t>
      </w:r>
    </w:p>
    <w:p w14:paraId="60778C63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 xml:space="preserve">Ph_No </w:t>
      </w:r>
      <w:r w:rsidRPr="00BB20F5">
        <w:rPr>
          <w:rFonts w:cstheme="minorHAnsi"/>
          <w:sz w:val="28"/>
          <w:szCs w:val="28"/>
        </w:rPr>
        <w:t>-&gt; {</w:t>
      </w:r>
      <w:r w:rsidRPr="00BB20F5">
        <w:rPr>
          <w:rFonts w:cstheme="minorHAnsi"/>
          <w:bCs/>
          <w:sz w:val="28"/>
          <w:szCs w:val="28"/>
        </w:rPr>
        <w:t xml:space="preserve"> FullAddress </w:t>
      </w:r>
      <w:r w:rsidRPr="00BB20F5">
        <w:rPr>
          <w:rFonts w:cstheme="minorHAnsi"/>
          <w:sz w:val="28"/>
          <w:szCs w:val="28"/>
        </w:rPr>
        <w:t>}</w:t>
      </w:r>
    </w:p>
    <w:p w14:paraId="655197F1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Ph_No</w:t>
      </w:r>
      <w:r w:rsidRPr="00BB20F5">
        <w:rPr>
          <w:rFonts w:cstheme="minorHAnsi"/>
          <w:sz w:val="28"/>
          <w:szCs w:val="28"/>
        </w:rPr>
        <w:t xml:space="preserve"> is the candidate key.</w:t>
      </w:r>
    </w:p>
    <w:p w14:paraId="063EDA90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.</w:t>
      </w:r>
    </w:p>
    <w:p w14:paraId="345369E8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Ph_No</w:t>
      </w:r>
      <w:r w:rsidRPr="00BB20F5">
        <w:rPr>
          <w:rFonts w:cstheme="minorHAnsi"/>
          <w:sz w:val="28"/>
          <w:szCs w:val="28"/>
        </w:rPr>
        <w:t xml:space="preserve"> is the primary key and 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09AF9DA9" w14:textId="4B88C4E5" w:rsidR="0013443C" w:rsidRDefault="0013443C" w:rsidP="00BF7821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58F66B52" w14:textId="007FFDD6" w:rsidR="00BF7821" w:rsidRDefault="00BF7821" w:rsidP="00BF7821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4939B470" w14:textId="77777777" w:rsidR="00BF7821" w:rsidRPr="00BB20F5" w:rsidRDefault="00BF7821" w:rsidP="00BF7821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314001A3" w14:textId="4B421A24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lastRenderedPageBreak/>
        <w:t>Performs{Ssn,Title}</w:t>
      </w:r>
    </w:p>
    <w:p w14:paraId="7F8B8840" w14:textId="77777777" w:rsidR="0013443C" w:rsidRPr="00BB20F5" w:rsidRDefault="0013443C" w:rsidP="00915DEB">
      <w:pPr>
        <w:spacing w:line="240" w:lineRule="auto"/>
        <w:ind w:firstLine="720"/>
        <w:rPr>
          <w:rFonts w:cstheme="minorHAnsi"/>
          <w:bCs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{Ssn,title} is a composite primary key.</w:t>
      </w:r>
    </w:p>
    <w:p w14:paraId="26F70EBD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6EFD3C81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2A51E41C" w14:textId="7C81512E" w:rsidR="00915DEB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08145BF5" w14:textId="77777777" w:rsidR="00915DEB" w:rsidRPr="00BB20F5" w:rsidRDefault="00915DEB" w:rsidP="00915DEB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6BDC2920" w14:textId="04B45677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t>Plays{Ssn,Ins_Name}</w:t>
      </w:r>
    </w:p>
    <w:p w14:paraId="78229DD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bCs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{Ssn,</w:t>
      </w:r>
      <w:r w:rsidRPr="00BB20F5">
        <w:rPr>
          <w:rFonts w:cstheme="minorHAnsi"/>
          <w:b/>
          <w:bCs/>
          <w:sz w:val="28"/>
          <w:szCs w:val="28"/>
        </w:rPr>
        <w:t xml:space="preserve"> </w:t>
      </w:r>
      <w:r w:rsidRPr="00BB20F5">
        <w:rPr>
          <w:rFonts w:cstheme="minorHAnsi"/>
          <w:bCs/>
          <w:sz w:val="28"/>
          <w:szCs w:val="28"/>
        </w:rPr>
        <w:t>Ins_Name} is a composite primary key.</w:t>
      </w:r>
    </w:p>
    <w:p w14:paraId="630F478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5C3900C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11E0C019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763629B7" w14:textId="77777777" w:rsidR="0013443C" w:rsidRDefault="0013443C" w:rsidP="00915DEB">
      <w:pPr>
        <w:spacing w:line="240" w:lineRule="auto"/>
      </w:pPr>
    </w:p>
    <w:p w14:paraId="50E33081" w14:textId="14A38B23" w:rsidR="0013443C" w:rsidRPr="0013443C" w:rsidRDefault="0013443C" w:rsidP="00915DEB">
      <w:pPr>
        <w:spacing w:line="240" w:lineRule="auto"/>
        <w:rPr>
          <w:rFonts w:eastAsia="Microsoft JhengHei Light" w:cstheme="minorHAnsi"/>
          <w:sz w:val="28"/>
          <w:szCs w:val="28"/>
        </w:rPr>
      </w:pPr>
    </w:p>
    <w:sectPr w:rsidR="0013443C" w:rsidRPr="0013443C" w:rsidSect="003F3792">
      <w:pgSz w:w="11907" w:h="16840" w:code="9"/>
      <w:pgMar w:top="851" w:right="851" w:bottom="851" w:left="851" w:header="709" w:footer="709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fornian FB">
    <w:panose1 w:val="0207040306080B0302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-Bold">
    <w:altName w:val="Calibri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icrosoft JhengHei Light">
    <w:panose1 w:val="020B0304030504040204"/>
    <w:charset w:val="88"/>
    <w:family w:val="swiss"/>
    <w:pitch w:val="variable"/>
    <w:sig w:usb0="800002A7" w:usb1="28CF4400" w:usb2="00000016" w:usb3="00000000" w:csb0="00100009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2E6EB5"/>
    <w:multiLevelType w:val="hybridMultilevel"/>
    <w:tmpl w:val="34A8946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636AEA"/>
    <w:multiLevelType w:val="hybridMultilevel"/>
    <w:tmpl w:val="DCFC2932"/>
    <w:lvl w:ilvl="0" w:tplc="AC5E3010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cstheme="minorHAnsi" w:hint="default"/>
        <w:b/>
        <w:bCs w:val="0"/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46E2E65"/>
    <w:multiLevelType w:val="hybridMultilevel"/>
    <w:tmpl w:val="E6248984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5400FA"/>
    <w:multiLevelType w:val="hybridMultilevel"/>
    <w:tmpl w:val="3C6C5E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B769A3"/>
    <w:multiLevelType w:val="hybridMultilevel"/>
    <w:tmpl w:val="A2AABC30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1555"/>
    <w:rsid w:val="000122E6"/>
    <w:rsid w:val="00054EA3"/>
    <w:rsid w:val="00081582"/>
    <w:rsid w:val="000C2CB6"/>
    <w:rsid w:val="0013443C"/>
    <w:rsid w:val="00152E9F"/>
    <w:rsid w:val="001E3CD1"/>
    <w:rsid w:val="00227ECD"/>
    <w:rsid w:val="00230E3E"/>
    <w:rsid w:val="00272B76"/>
    <w:rsid w:val="002C3361"/>
    <w:rsid w:val="003B790A"/>
    <w:rsid w:val="003F3792"/>
    <w:rsid w:val="004F6DF9"/>
    <w:rsid w:val="005E2637"/>
    <w:rsid w:val="00620E0E"/>
    <w:rsid w:val="006A69A7"/>
    <w:rsid w:val="006A79C7"/>
    <w:rsid w:val="006B46C6"/>
    <w:rsid w:val="00713BD4"/>
    <w:rsid w:val="007C3D93"/>
    <w:rsid w:val="00915DEB"/>
    <w:rsid w:val="00931555"/>
    <w:rsid w:val="009A025D"/>
    <w:rsid w:val="00A96698"/>
    <w:rsid w:val="00AB1615"/>
    <w:rsid w:val="00B14520"/>
    <w:rsid w:val="00B64528"/>
    <w:rsid w:val="00BB20F5"/>
    <w:rsid w:val="00BD6D53"/>
    <w:rsid w:val="00BF4F78"/>
    <w:rsid w:val="00BF7821"/>
    <w:rsid w:val="00C05BEC"/>
    <w:rsid w:val="00C500E8"/>
    <w:rsid w:val="00C92407"/>
    <w:rsid w:val="00D97673"/>
    <w:rsid w:val="00EE2A0A"/>
    <w:rsid w:val="00F16E39"/>
    <w:rsid w:val="00F70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090319"/>
  <w15:docId w15:val="{04C58F8B-072B-47F8-BF8F-DC6F1E291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F6DF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3155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E3CD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3CD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326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9</Pages>
  <Words>1001</Words>
  <Characters>5709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radindu</dc:creator>
  <cp:lastModifiedBy>ALaN</cp:lastModifiedBy>
  <cp:revision>17</cp:revision>
  <dcterms:created xsi:type="dcterms:W3CDTF">2021-04-06T12:55:00Z</dcterms:created>
  <dcterms:modified xsi:type="dcterms:W3CDTF">2021-04-29T05:59:00Z</dcterms:modified>
</cp:coreProperties>
</file>